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857BDD" w14:textId="769B6C72" w:rsidR="00C2485C" w:rsidRPr="00C2485C" w:rsidRDefault="00C2485C" w:rsidP="00C2485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C2485C">
        <w:rPr>
          <w:rFonts w:ascii="Times New Roman" w:hAnsi="Times New Roman" w:cs="Times New Roman"/>
          <w:b/>
          <w:bCs/>
          <w:sz w:val="24"/>
          <w:szCs w:val="24"/>
        </w:rPr>
        <w:t>BAB II</w:t>
      </w:r>
    </w:p>
    <w:p w14:paraId="667C403C" w14:textId="0F923846" w:rsidR="00A837FD" w:rsidRPr="00C2485C" w:rsidRDefault="00486C81" w:rsidP="00C2485C">
      <w:pPr>
        <w:pStyle w:val="DaftarParagraf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</w:t>
      </w:r>
      <w:r w:rsidRPr="00C2485C">
        <w:rPr>
          <w:rFonts w:ascii="Times New Roman" w:hAnsi="Times New Roman" w:cs="Times New Roman"/>
          <w:b/>
          <w:bCs/>
          <w:sz w:val="24"/>
          <w:szCs w:val="24"/>
        </w:rPr>
        <w:t>nalisis</w:t>
      </w:r>
      <w:proofErr w:type="spellEnd"/>
      <w:r w:rsidRPr="00C2485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C2485C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  <w:r w:rsidRPr="00C2485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C2485C">
        <w:rPr>
          <w:rFonts w:ascii="Times New Roman" w:hAnsi="Times New Roman" w:cs="Times New Roman"/>
          <w:b/>
          <w:bCs/>
          <w:sz w:val="24"/>
          <w:szCs w:val="24"/>
        </w:rPr>
        <w:t>Informasi</w:t>
      </w:r>
      <w:proofErr w:type="spellEnd"/>
      <w:r w:rsidRPr="00C2485C">
        <w:rPr>
          <w:rFonts w:ascii="Times New Roman" w:hAnsi="Times New Roman" w:cs="Times New Roman"/>
          <w:b/>
          <w:bCs/>
          <w:sz w:val="24"/>
          <w:szCs w:val="24"/>
        </w:rPr>
        <w:t xml:space="preserve"> yang </w:t>
      </w:r>
      <w:proofErr w:type="spellStart"/>
      <w:r w:rsidRPr="00C2485C">
        <w:rPr>
          <w:rFonts w:ascii="Times New Roman" w:hAnsi="Times New Roman" w:cs="Times New Roman"/>
          <w:b/>
          <w:bCs/>
          <w:sz w:val="24"/>
          <w:szCs w:val="24"/>
        </w:rPr>
        <w:t>berjalan</w:t>
      </w:r>
      <w:proofErr w:type="spellEnd"/>
    </w:p>
    <w:p w14:paraId="2E96F9CE" w14:textId="77777777" w:rsidR="00983702" w:rsidRDefault="00983702" w:rsidP="000F65A8">
      <w:pPr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8370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prosedur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983702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. Adapun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analis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nyata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giatan-kegiat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data. Adapun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prosedurnya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98370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2386042" w14:textId="77777777" w:rsidR="00983702" w:rsidRDefault="00983702" w:rsidP="00983702">
      <w:pPr>
        <w:pStyle w:val="DaftarParagraf"/>
        <w:numPr>
          <w:ilvl w:val="0"/>
          <w:numId w:val="10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 w:rsidRPr="00983702">
        <w:rPr>
          <w:rFonts w:ascii="Times New Roman" w:hAnsi="Times New Roman" w:cs="Times New Roman"/>
          <w:sz w:val="24"/>
          <w:szCs w:val="24"/>
        </w:rPr>
        <w:t xml:space="preserve">Customer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ngunjung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epatu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dibel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>.</w:t>
      </w:r>
    </w:p>
    <w:p w14:paraId="257A3BA5" w14:textId="77777777" w:rsidR="00983702" w:rsidRDefault="00983702" w:rsidP="00983702">
      <w:pPr>
        <w:pStyle w:val="DaftarParagraf"/>
        <w:numPr>
          <w:ilvl w:val="0"/>
          <w:numId w:val="10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 w:rsidRPr="00983702"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dibel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customer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asir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asir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>.</w:t>
      </w:r>
    </w:p>
    <w:p w14:paraId="33815C70" w14:textId="164807B8" w:rsidR="00983702" w:rsidRDefault="00983702" w:rsidP="00983702">
      <w:pPr>
        <w:pStyle w:val="DaftarParagraf"/>
        <w:numPr>
          <w:ilvl w:val="0"/>
          <w:numId w:val="10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asir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wit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can </w:t>
      </w:r>
      <w:proofErr w:type="spellStart"/>
      <w:r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n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</w:t>
      </w:r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diserahk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customer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>.</w:t>
      </w:r>
    </w:p>
    <w:p w14:paraId="6F84AFCC" w14:textId="48394A80" w:rsidR="00983702" w:rsidRDefault="00983702" w:rsidP="00983702">
      <w:pPr>
        <w:pStyle w:val="DaftarParagraf"/>
        <w:numPr>
          <w:ilvl w:val="0"/>
          <w:numId w:val="10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 w:rsidRPr="00983702"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asir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wit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dibayar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customer. </w:t>
      </w:r>
    </w:p>
    <w:p w14:paraId="5E3E1C74" w14:textId="4FFC9DD5" w:rsidR="000F65A8" w:rsidRPr="000F65A8" w:rsidRDefault="00983702" w:rsidP="000F65A8">
      <w:pPr>
        <w:pStyle w:val="DaftarParagraf"/>
        <w:numPr>
          <w:ilvl w:val="0"/>
          <w:numId w:val="10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asir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ncatatat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370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983702">
        <w:rPr>
          <w:rFonts w:ascii="Times New Roman" w:hAnsi="Times New Roman" w:cs="Times New Roman"/>
          <w:sz w:val="24"/>
          <w:szCs w:val="24"/>
        </w:rPr>
        <w:t>.</w:t>
      </w:r>
    </w:p>
    <w:p w14:paraId="57DCBDDC" w14:textId="1BE61947" w:rsidR="000F65A8" w:rsidRDefault="000F65A8" w:rsidP="000F65A8">
      <w:pPr>
        <w:spacing w:line="360" w:lineRule="auto"/>
        <w:ind w:left="108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0F641131" wp14:editId="1B7D1593">
            <wp:simplePos x="0" y="0"/>
            <wp:positionH relativeFrom="column">
              <wp:posOffset>1171055</wp:posOffset>
            </wp:positionH>
            <wp:positionV relativeFrom="paragraph">
              <wp:posOffset>443115</wp:posOffset>
            </wp:positionV>
            <wp:extent cx="4243901" cy="3207328"/>
            <wp:effectExtent l="0" t="0" r="0" b="0"/>
            <wp:wrapNone/>
            <wp:docPr id="2" name="Gambar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3901" cy="3207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3D9396B3" wp14:editId="58A43525">
            <wp:extent cx="4790440" cy="4045527"/>
            <wp:effectExtent l="0" t="0" r="0" b="0"/>
            <wp:docPr id="1" name="Gambar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699"/>
                    <a:stretch/>
                  </pic:blipFill>
                  <pic:spPr bwMode="auto">
                    <a:xfrm>
                      <a:off x="0" y="0"/>
                      <a:ext cx="4835172" cy="4083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BE1DA1" w14:textId="77777777" w:rsidR="000F65A8" w:rsidRDefault="000F65A8" w:rsidP="000F65A8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F65A8">
        <w:rPr>
          <w:rFonts w:ascii="Times New Roman" w:hAnsi="Times New Roman" w:cs="Times New Roman"/>
          <w:sz w:val="24"/>
          <w:szCs w:val="24"/>
        </w:rPr>
        <w:lastRenderedPageBreak/>
        <w:t>Berdasark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peniliti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manual,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ehing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akurat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diimplementasik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hendakny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>.</w:t>
      </w:r>
    </w:p>
    <w:p w14:paraId="01206789" w14:textId="77777777" w:rsidR="000F65A8" w:rsidRPr="000F65A8" w:rsidRDefault="000F65A8" w:rsidP="000F65A8">
      <w:pPr>
        <w:pStyle w:val="DaftarParagraf"/>
        <w:numPr>
          <w:ilvl w:val="0"/>
          <w:numId w:val="11"/>
        </w:numPr>
        <w:spacing w:line="360" w:lineRule="auto"/>
        <w:ind w:left="156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manual,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diganti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terkomputerisasi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>.</w:t>
      </w:r>
    </w:p>
    <w:p w14:paraId="3A5C4A7C" w14:textId="3626D2F4" w:rsidR="00686E42" w:rsidRPr="00D43FCA" w:rsidRDefault="000F65A8" w:rsidP="00D43FCA">
      <w:pPr>
        <w:pStyle w:val="DaftarParagraf"/>
        <w:numPr>
          <w:ilvl w:val="0"/>
          <w:numId w:val="11"/>
        </w:numPr>
        <w:spacing w:line="360" w:lineRule="auto"/>
        <w:ind w:left="156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terkomputerisasi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angatlah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proses yang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dilaksanak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keakurat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data dan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5A8">
        <w:rPr>
          <w:rFonts w:ascii="Times New Roman" w:hAnsi="Times New Roman" w:cs="Times New Roman"/>
          <w:sz w:val="24"/>
          <w:szCs w:val="24"/>
        </w:rPr>
        <w:t>butuhkan</w:t>
      </w:r>
      <w:proofErr w:type="spellEnd"/>
      <w:r w:rsidRPr="000F65A8">
        <w:rPr>
          <w:rFonts w:ascii="Times New Roman" w:hAnsi="Times New Roman" w:cs="Times New Roman"/>
          <w:sz w:val="24"/>
          <w:szCs w:val="24"/>
        </w:rPr>
        <w:t>.</w:t>
      </w:r>
    </w:p>
    <w:p w14:paraId="0EF05C23" w14:textId="01A23AA3" w:rsidR="00486C81" w:rsidRDefault="00486C81" w:rsidP="00686E42">
      <w:pPr>
        <w:pStyle w:val="DaftarParagraf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Diusulkan</w:t>
      </w:r>
      <w:proofErr w:type="spellEnd"/>
    </w:p>
    <w:p w14:paraId="41741B40" w14:textId="77777777" w:rsidR="00686E42" w:rsidRDefault="00686E42" w:rsidP="00686E42">
      <w:pPr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86E42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iusulk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yang lama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epatu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customer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epatu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7B02C8C" w14:textId="0AF47A9E" w:rsidR="00686E42" w:rsidRDefault="00686E42" w:rsidP="00F232EA">
      <w:pPr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komputerisas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internet yang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memperluas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cakup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epatu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686E4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86E42">
        <w:rPr>
          <w:rFonts w:ascii="Times New Roman" w:hAnsi="Times New Roman" w:cs="Times New Roman"/>
          <w:sz w:val="24"/>
          <w:szCs w:val="24"/>
        </w:rPr>
        <w:t>diusulkan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379D6D53" w14:textId="77777777" w:rsidR="00F232EA" w:rsidRPr="00F232EA" w:rsidRDefault="00F232EA" w:rsidP="00F232EA">
      <w:pPr>
        <w:pStyle w:val="DaftarParagraf"/>
        <w:numPr>
          <w:ilvl w:val="0"/>
          <w:numId w:val="12"/>
        </w:numPr>
        <w:spacing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232EA">
        <w:rPr>
          <w:rFonts w:ascii="Times New Roman" w:hAnsi="Times New Roman" w:cs="Times New Roman"/>
          <w:sz w:val="24"/>
          <w:szCs w:val="24"/>
        </w:rPr>
        <w:t xml:space="preserve">Customer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. Customer yang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diharusk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registrasi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mes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>.</w:t>
      </w:r>
    </w:p>
    <w:p w14:paraId="493C05CA" w14:textId="77777777" w:rsidR="00F232EA" w:rsidRPr="00F232EA" w:rsidRDefault="00F232EA" w:rsidP="00F232EA">
      <w:pPr>
        <w:pStyle w:val="DaftarParagraf"/>
        <w:numPr>
          <w:ilvl w:val="0"/>
          <w:numId w:val="12"/>
        </w:numPr>
        <w:spacing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232EA">
        <w:rPr>
          <w:rFonts w:ascii="Times New Roman" w:hAnsi="Times New Roman" w:cs="Times New Roman"/>
          <w:sz w:val="24"/>
          <w:szCs w:val="24"/>
        </w:rPr>
        <w:t xml:space="preserve">Customer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keranjang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belanja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customer.</w:t>
      </w:r>
    </w:p>
    <w:p w14:paraId="1CEE1322" w14:textId="77777777" w:rsidR="00F232EA" w:rsidRPr="00F232EA" w:rsidRDefault="00F232EA" w:rsidP="00F232EA">
      <w:pPr>
        <w:pStyle w:val="DaftarParagraf"/>
        <w:numPr>
          <w:ilvl w:val="0"/>
          <w:numId w:val="12"/>
        </w:numPr>
        <w:spacing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232EA">
        <w:rPr>
          <w:rFonts w:ascii="Times New Roman" w:hAnsi="Times New Roman" w:cs="Times New Roman"/>
          <w:sz w:val="24"/>
          <w:szCs w:val="24"/>
        </w:rPr>
        <w:t xml:space="preserve">Customer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alamat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engirim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>.</w:t>
      </w:r>
    </w:p>
    <w:p w14:paraId="0BD18154" w14:textId="77777777" w:rsidR="00F232EA" w:rsidRPr="00F232EA" w:rsidRDefault="00F232EA" w:rsidP="00F232EA">
      <w:pPr>
        <w:pStyle w:val="DaftarParagraf"/>
        <w:numPr>
          <w:ilvl w:val="0"/>
          <w:numId w:val="12"/>
        </w:numPr>
        <w:spacing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232EA">
        <w:rPr>
          <w:rFonts w:ascii="Times New Roman" w:hAnsi="Times New Roman" w:cs="Times New Roman"/>
          <w:sz w:val="24"/>
          <w:szCs w:val="24"/>
        </w:rPr>
        <w:t xml:space="preserve">Customer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engirim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>.</w:t>
      </w:r>
    </w:p>
    <w:p w14:paraId="6E2FC0F0" w14:textId="77777777" w:rsidR="00F232EA" w:rsidRPr="00F232EA" w:rsidRDefault="00F232EA" w:rsidP="00F232EA">
      <w:pPr>
        <w:pStyle w:val="DaftarParagraf"/>
        <w:numPr>
          <w:ilvl w:val="0"/>
          <w:numId w:val="12"/>
        </w:numPr>
        <w:spacing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232EA">
        <w:rPr>
          <w:rFonts w:ascii="Times New Roman" w:hAnsi="Times New Roman" w:cs="Times New Roman"/>
          <w:sz w:val="24"/>
          <w:szCs w:val="24"/>
        </w:rPr>
        <w:t xml:space="preserve">Customer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>.</w:t>
      </w:r>
    </w:p>
    <w:p w14:paraId="4A342AAB" w14:textId="77777777" w:rsidR="00F232EA" w:rsidRPr="00F232EA" w:rsidRDefault="00F232EA" w:rsidP="00F232EA">
      <w:pPr>
        <w:pStyle w:val="DaftarParagraf"/>
        <w:numPr>
          <w:ilvl w:val="0"/>
          <w:numId w:val="12"/>
        </w:numPr>
        <w:spacing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232EA">
        <w:rPr>
          <w:rFonts w:ascii="Times New Roman" w:hAnsi="Times New Roman" w:cs="Times New Roman"/>
          <w:sz w:val="24"/>
          <w:szCs w:val="24"/>
        </w:rPr>
        <w:t xml:space="preserve">Customer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rinci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>.</w:t>
      </w:r>
    </w:p>
    <w:p w14:paraId="2E00A2FB" w14:textId="77777777" w:rsidR="00F232EA" w:rsidRPr="00F232EA" w:rsidRDefault="00F232EA" w:rsidP="00F232EA">
      <w:pPr>
        <w:pStyle w:val="DaftarParagraf"/>
        <w:numPr>
          <w:ilvl w:val="0"/>
          <w:numId w:val="12"/>
        </w:numPr>
        <w:spacing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232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ngirimk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invoice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order history.</w:t>
      </w:r>
    </w:p>
    <w:p w14:paraId="6D375DAC" w14:textId="77777777" w:rsidR="00F232EA" w:rsidRPr="00F232EA" w:rsidRDefault="00F232EA" w:rsidP="00F232EA">
      <w:pPr>
        <w:pStyle w:val="DaftarParagraf"/>
        <w:numPr>
          <w:ilvl w:val="0"/>
          <w:numId w:val="12"/>
        </w:numPr>
        <w:spacing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232EA">
        <w:rPr>
          <w:rFonts w:ascii="Times New Roman" w:hAnsi="Times New Roman" w:cs="Times New Roman"/>
          <w:sz w:val="24"/>
          <w:szCs w:val="24"/>
        </w:rPr>
        <w:t xml:space="preserve">Admin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ngecek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customer.</w:t>
      </w:r>
    </w:p>
    <w:p w14:paraId="6010B56C" w14:textId="31D70B17" w:rsidR="00F232EA" w:rsidRPr="00F232EA" w:rsidRDefault="00F232EA" w:rsidP="00F232EA">
      <w:pPr>
        <w:pStyle w:val="DaftarParagraf"/>
        <w:numPr>
          <w:ilvl w:val="0"/>
          <w:numId w:val="12"/>
        </w:numPr>
        <w:spacing w:line="360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232EA">
        <w:rPr>
          <w:rFonts w:ascii="Times New Roman" w:hAnsi="Times New Roman" w:cs="Times New Roman"/>
          <w:sz w:val="24"/>
          <w:szCs w:val="24"/>
        </w:rPr>
        <w:lastRenderedPageBreak/>
        <w:t xml:space="preserve">Admin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status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complete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customer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32E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F232EA">
        <w:rPr>
          <w:rFonts w:ascii="Times New Roman" w:hAnsi="Times New Roman" w:cs="Times New Roman"/>
          <w:sz w:val="24"/>
          <w:szCs w:val="24"/>
        </w:rPr>
        <w:t>.</w:t>
      </w:r>
    </w:p>
    <w:p w14:paraId="31745E76" w14:textId="3574DC9A" w:rsidR="00686E42" w:rsidRPr="002A0E00" w:rsidRDefault="00F232EA" w:rsidP="002A0E00">
      <w:pPr>
        <w:spacing w:line="360" w:lineRule="auto"/>
        <w:ind w:left="36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168EE988" wp14:editId="3F175874">
            <wp:simplePos x="0" y="0"/>
            <wp:positionH relativeFrom="column">
              <wp:posOffset>1046018</wp:posOffset>
            </wp:positionH>
            <wp:positionV relativeFrom="paragraph">
              <wp:posOffset>346652</wp:posOffset>
            </wp:positionV>
            <wp:extent cx="4384964" cy="3269615"/>
            <wp:effectExtent l="0" t="0" r="0" b="0"/>
            <wp:wrapNone/>
            <wp:docPr id="5" name="Gambar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731" cy="3274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A35C7">
        <w:rPr>
          <w:noProof/>
        </w:rPr>
        <w:drawing>
          <wp:inline distT="0" distB="0" distL="0" distR="0" wp14:anchorId="473497C8" wp14:editId="0A0C92C1">
            <wp:extent cx="5111750" cy="3913909"/>
            <wp:effectExtent l="0" t="0" r="0" b="0"/>
            <wp:docPr id="4" name="Gambar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98"/>
                    <a:stretch/>
                  </pic:blipFill>
                  <pic:spPr bwMode="auto">
                    <a:xfrm>
                      <a:off x="0" y="0"/>
                      <a:ext cx="5156934" cy="3948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334E3B" w14:textId="5FA1A563" w:rsidR="00A837FD" w:rsidRDefault="00A837FD" w:rsidP="00A837FD">
      <w:pPr>
        <w:pStyle w:val="DaftarParagraf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iagram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onteks</w:t>
      </w:r>
      <w:proofErr w:type="spellEnd"/>
    </w:p>
    <w:p w14:paraId="5752A61F" w14:textId="69AB9A25" w:rsidR="002F55F7" w:rsidRPr="002F55F7" w:rsidRDefault="002F55F7" w:rsidP="002F55F7">
      <w:pPr>
        <w:spacing w:line="360" w:lineRule="auto"/>
        <w:ind w:left="360" w:firstLine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55F7">
        <w:rPr>
          <w:rFonts w:ascii="Times New Roman" w:eastAsia="Times New Roman" w:hAnsi="Times New Roman"/>
          <w:sz w:val="24"/>
        </w:rPr>
        <w:t>Berikut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Pr="002F55F7">
        <w:rPr>
          <w:rFonts w:ascii="Times New Roman" w:eastAsia="Times New Roman" w:hAnsi="Times New Roman"/>
          <w:sz w:val="24"/>
        </w:rPr>
        <w:t>ini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Pr="002F55F7">
        <w:rPr>
          <w:rFonts w:ascii="Times New Roman" w:eastAsia="Times New Roman" w:hAnsi="Times New Roman"/>
          <w:sz w:val="24"/>
        </w:rPr>
        <w:t>merupakan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Pr="002F55F7">
        <w:rPr>
          <w:rFonts w:ascii="Times New Roman" w:eastAsia="Times New Roman" w:hAnsi="Times New Roman"/>
          <w:sz w:val="24"/>
        </w:rPr>
        <w:t>bentuk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diagram </w:t>
      </w:r>
      <w:proofErr w:type="spellStart"/>
      <w:r w:rsidRPr="002F55F7">
        <w:rPr>
          <w:rFonts w:ascii="Times New Roman" w:eastAsia="Times New Roman" w:hAnsi="Times New Roman"/>
          <w:sz w:val="24"/>
        </w:rPr>
        <w:t>konteks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Pr="002F55F7">
        <w:rPr>
          <w:rFonts w:ascii="Times New Roman" w:eastAsia="Times New Roman" w:hAnsi="Times New Roman"/>
          <w:sz w:val="24"/>
        </w:rPr>
        <w:t>dari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Pr="002F55F7">
        <w:rPr>
          <w:rFonts w:ascii="Times New Roman" w:eastAsia="Times New Roman" w:hAnsi="Times New Roman"/>
          <w:sz w:val="24"/>
        </w:rPr>
        <w:t>sistem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Pr="002F55F7">
        <w:rPr>
          <w:rFonts w:ascii="Times New Roman" w:eastAsia="Times New Roman" w:hAnsi="Times New Roman"/>
          <w:sz w:val="24"/>
        </w:rPr>
        <w:t>informasi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Order Sepatu yang </w:t>
      </w:r>
      <w:proofErr w:type="spellStart"/>
      <w:r w:rsidRPr="002F55F7">
        <w:rPr>
          <w:rFonts w:ascii="Times New Roman" w:eastAsia="Times New Roman" w:hAnsi="Times New Roman"/>
          <w:sz w:val="24"/>
        </w:rPr>
        <w:t>diusulkan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Pr="002F55F7">
        <w:rPr>
          <w:rFonts w:ascii="Times New Roman" w:eastAsia="Times New Roman" w:hAnsi="Times New Roman"/>
          <w:sz w:val="24"/>
        </w:rPr>
        <w:t>disertai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Pr="002F55F7">
        <w:rPr>
          <w:rFonts w:ascii="Times New Roman" w:eastAsia="Times New Roman" w:hAnsi="Times New Roman"/>
          <w:sz w:val="24"/>
        </w:rPr>
        <w:t>dengan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Pr="002F55F7">
        <w:rPr>
          <w:rFonts w:ascii="Times New Roman" w:eastAsia="Times New Roman" w:hAnsi="Times New Roman"/>
          <w:sz w:val="24"/>
        </w:rPr>
        <w:t>aliran-aliran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data yang </w:t>
      </w:r>
      <w:proofErr w:type="spellStart"/>
      <w:r w:rsidRPr="002F55F7">
        <w:rPr>
          <w:rFonts w:ascii="Times New Roman" w:eastAsia="Times New Roman" w:hAnsi="Times New Roman"/>
          <w:sz w:val="24"/>
        </w:rPr>
        <w:t>masuk</w:t>
      </w:r>
      <w:proofErr w:type="spellEnd"/>
      <w:r w:rsidRPr="002F55F7">
        <w:rPr>
          <w:rFonts w:ascii="Times New Roman" w:eastAsia="Times New Roman" w:hAnsi="Times New Roman"/>
          <w:sz w:val="24"/>
        </w:rPr>
        <w:t xml:space="preserve"> dan </w:t>
      </w:r>
      <w:proofErr w:type="spellStart"/>
      <w:r w:rsidRPr="002F55F7">
        <w:rPr>
          <w:rFonts w:ascii="Times New Roman" w:eastAsia="Times New Roman" w:hAnsi="Times New Roman"/>
          <w:sz w:val="24"/>
        </w:rPr>
        <w:t>keluar</w:t>
      </w:r>
      <w:proofErr w:type="spellEnd"/>
    </w:p>
    <w:p w14:paraId="73176C46" w14:textId="30BF9201" w:rsidR="00493CA2" w:rsidRPr="00493CA2" w:rsidRDefault="002F55F7" w:rsidP="002F55F7">
      <w:pPr>
        <w:pStyle w:val="DaftarParagr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044BF6A" wp14:editId="3F4FFAC2">
            <wp:extent cx="4622800" cy="2445243"/>
            <wp:effectExtent l="0" t="0" r="6350" b="0"/>
            <wp:docPr id="39" name="Gambar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732" cy="2445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0D2D81" w14:textId="6905341C" w:rsidR="00A837FD" w:rsidRDefault="00A837FD" w:rsidP="00A837FD">
      <w:pPr>
        <w:pStyle w:val="DaftarParagraf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Data Flow Diagram</w:t>
      </w:r>
    </w:p>
    <w:p w14:paraId="1B641325" w14:textId="77777777" w:rsidR="00283539" w:rsidRPr="00283539" w:rsidRDefault="00283539" w:rsidP="00283539">
      <w:pPr>
        <w:pStyle w:val="DaftarParagraf"/>
        <w:rPr>
          <w:rFonts w:ascii="Times New Roman" w:hAnsi="Times New Roman" w:cs="Times New Roman"/>
          <w:b/>
          <w:bCs/>
          <w:sz w:val="24"/>
          <w:szCs w:val="24"/>
        </w:rPr>
      </w:pPr>
    </w:p>
    <w:p w14:paraId="07AD0D63" w14:textId="516DF34B" w:rsidR="00283539" w:rsidRDefault="00283539" w:rsidP="002F55F7">
      <w:pPr>
        <w:pStyle w:val="DaftarParagraf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06260D5" wp14:editId="41C1B480">
            <wp:extent cx="4305300" cy="1275950"/>
            <wp:effectExtent l="0" t="0" r="0" b="0"/>
            <wp:docPr id="10" name="Gambar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649" b="85648"/>
                    <a:stretch/>
                  </pic:blipFill>
                  <pic:spPr bwMode="auto">
                    <a:xfrm>
                      <a:off x="0" y="0"/>
                      <a:ext cx="4371051" cy="1295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90BF31" w14:textId="77777777" w:rsidR="002F55F7" w:rsidRDefault="002F55F7" w:rsidP="0051270B">
      <w:pPr>
        <w:spacing w:after="0" w:line="0" w:lineRule="atLeast"/>
        <w:ind w:left="851"/>
        <w:jc w:val="center"/>
        <w:rPr>
          <w:rFonts w:ascii="Times New Roman" w:eastAsia="Times New Roman" w:hAnsi="Times New Roman"/>
          <w:sz w:val="24"/>
        </w:rPr>
      </w:pPr>
      <w:r>
        <w:rPr>
          <w:rFonts w:ascii="Times New Roman" w:eastAsia="Times New Roman" w:hAnsi="Times New Roman"/>
          <w:sz w:val="24"/>
        </w:rPr>
        <w:t>Data Flow Diagram Level 0</w:t>
      </w:r>
    </w:p>
    <w:p w14:paraId="021B5B78" w14:textId="77777777" w:rsidR="002F55F7" w:rsidRDefault="002F55F7" w:rsidP="002F55F7">
      <w:pPr>
        <w:pStyle w:val="DaftarParagraf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39FD855" w14:textId="6D21C044" w:rsidR="00493CA2" w:rsidRDefault="00493CA2" w:rsidP="002F55F7">
      <w:pPr>
        <w:pStyle w:val="DaftarParagraf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1910772" wp14:editId="3A61F982">
            <wp:extent cx="3708400" cy="2061709"/>
            <wp:effectExtent l="0" t="0" r="0" b="0"/>
            <wp:docPr id="37" name="Gambar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3" t="26020" r="740" b="45462"/>
                    <a:stretch/>
                  </pic:blipFill>
                  <pic:spPr bwMode="auto">
                    <a:xfrm>
                      <a:off x="0" y="0"/>
                      <a:ext cx="3733260" cy="2075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7BDA4" w14:textId="09B05361" w:rsidR="002F55F7" w:rsidRDefault="002F55F7" w:rsidP="0051270B">
      <w:pPr>
        <w:spacing w:after="0" w:line="0" w:lineRule="atLeast"/>
        <w:ind w:left="851"/>
        <w:jc w:val="center"/>
        <w:rPr>
          <w:rFonts w:ascii="Times New Roman" w:eastAsia="Times New Roman" w:hAnsi="Times New Roman"/>
          <w:sz w:val="24"/>
        </w:rPr>
      </w:pPr>
      <w:r>
        <w:rPr>
          <w:rFonts w:ascii="Times New Roman" w:eastAsia="Times New Roman" w:hAnsi="Times New Roman"/>
          <w:sz w:val="24"/>
        </w:rPr>
        <w:t>Data Flow Diagram Level 1</w:t>
      </w:r>
    </w:p>
    <w:p w14:paraId="42D9D0B0" w14:textId="77777777" w:rsidR="002F55F7" w:rsidRDefault="002F55F7" w:rsidP="002F55F7">
      <w:pPr>
        <w:pStyle w:val="DaftarParagraf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3D59EDA" w14:textId="542E8FC0" w:rsidR="002F55F7" w:rsidRDefault="00493CA2" w:rsidP="002F55F7">
      <w:pPr>
        <w:pStyle w:val="DaftarParagraf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79C73DB" wp14:editId="09A0486C">
            <wp:extent cx="4022709" cy="2724150"/>
            <wp:effectExtent l="0" t="0" r="0" b="0"/>
            <wp:docPr id="38" name="Gambar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512" t="63333" r="3132" b="927"/>
                    <a:stretch/>
                  </pic:blipFill>
                  <pic:spPr bwMode="auto">
                    <a:xfrm>
                      <a:off x="0" y="0"/>
                      <a:ext cx="4046808" cy="2740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4DA540" w14:textId="5C842DD8" w:rsidR="002F55F7" w:rsidRPr="002F55F7" w:rsidRDefault="002F55F7" w:rsidP="0051270B">
      <w:pPr>
        <w:spacing w:after="0" w:line="0" w:lineRule="atLeast"/>
        <w:ind w:left="851"/>
        <w:jc w:val="center"/>
        <w:rPr>
          <w:rFonts w:ascii="Times New Roman" w:eastAsia="Times New Roman" w:hAnsi="Times New Roman"/>
          <w:sz w:val="24"/>
        </w:rPr>
      </w:pPr>
      <w:r>
        <w:rPr>
          <w:rFonts w:ascii="Times New Roman" w:eastAsia="Times New Roman" w:hAnsi="Times New Roman"/>
          <w:sz w:val="24"/>
        </w:rPr>
        <w:t>Data Flow Diagram Level 2</w:t>
      </w:r>
    </w:p>
    <w:p w14:paraId="1AA9C4AA" w14:textId="77777777" w:rsidR="00C2485C" w:rsidRDefault="00A837FD" w:rsidP="00AB3300">
      <w:pPr>
        <w:pStyle w:val="DaftarParagraf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Kamu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Data</w:t>
      </w:r>
    </w:p>
    <w:p w14:paraId="44ADBC28" w14:textId="1817333A" w:rsidR="00C2485C" w:rsidRDefault="00C2485C" w:rsidP="00C2485C">
      <w:pPr>
        <w:spacing w:line="360" w:lineRule="auto"/>
        <w:ind w:left="360"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Kamus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r w:rsidRPr="00C2485C">
        <w:rPr>
          <w:rFonts w:ascii="Times New Roman" w:eastAsia="Times New Roman" w:hAnsi="Times New Roman" w:cs="Times New Roman"/>
          <w:i/>
          <w:iCs/>
          <w:sz w:val="24"/>
          <w:szCs w:val="24"/>
        </w:rPr>
        <w:t>dictionary</w:t>
      </w:r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katalog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fakta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data dan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kebutuhan-kebutuh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kamus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analis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mendefinisikan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yang  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mengalir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  di  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lengkap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.   Pada  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tahap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proofErr w:type="spellStart"/>
      <w:proofErr w:type="gramStart"/>
      <w:r w:rsidRPr="00C2485C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,   </w:t>
      </w:r>
      <w:proofErr w:type="spellStart"/>
      <w:proofErr w:type="gramEnd"/>
      <w:r w:rsidRPr="00C2485C">
        <w:rPr>
          <w:rFonts w:ascii="Times New Roman" w:eastAsia="Times New Roman" w:hAnsi="Times New Roman" w:cs="Times New Roman"/>
          <w:sz w:val="24"/>
          <w:szCs w:val="24"/>
        </w:rPr>
        <w:t>kamus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  data  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komunikasi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analis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i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pemakai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data yang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mengalir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data yang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masuk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 dan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 yang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oleh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pemakai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. Pada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tahap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perancangan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kamus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merancang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input,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merancang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2485C">
        <w:rPr>
          <w:rFonts w:ascii="Times New Roman" w:eastAsia="Times New Roman" w:hAnsi="Times New Roman" w:cs="Times New Roman"/>
          <w:sz w:val="24"/>
          <w:szCs w:val="24"/>
        </w:rPr>
        <w:t>laporan-laporan</w:t>
      </w:r>
      <w:proofErr w:type="spellEnd"/>
      <w:r w:rsidRPr="00C2485C">
        <w:rPr>
          <w:rFonts w:ascii="Times New Roman" w:eastAsia="Times New Roman" w:hAnsi="Times New Roman" w:cs="Times New Roman"/>
          <w:sz w:val="24"/>
          <w:szCs w:val="24"/>
        </w:rPr>
        <w:t xml:space="preserve"> dan database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tbl>
      <w:tblPr>
        <w:tblStyle w:val="KisiTabel"/>
        <w:tblW w:w="0" w:type="auto"/>
        <w:jc w:val="center"/>
        <w:tblLook w:val="04A0" w:firstRow="1" w:lastRow="0" w:firstColumn="1" w:lastColumn="0" w:noHBand="0" w:noVBand="1"/>
      </w:tblPr>
      <w:tblGrid>
        <w:gridCol w:w="396"/>
        <w:gridCol w:w="1798"/>
        <w:gridCol w:w="296"/>
        <w:gridCol w:w="4075"/>
      </w:tblGrid>
      <w:tr w:rsidR="00882016" w:rsidRPr="00882016" w14:paraId="569A9DFE" w14:textId="77777777" w:rsidTr="00882016">
        <w:trPr>
          <w:jc w:val="center"/>
        </w:trPr>
        <w:tc>
          <w:tcPr>
            <w:tcW w:w="396" w:type="dxa"/>
          </w:tcPr>
          <w:p w14:paraId="632808AC" w14:textId="011BA8B7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798" w:type="dxa"/>
          </w:tcPr>
          <w:p w14:paraId="11E18973" w14:textId="7DC000B8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Nama Data</w:t>
            </w:r>
          </w:p>
        </w:tc>
        <w:tc>
          <w:tcPr>
            <w:tcW w:w="296" w:type="dxa"/>
          </w:tcPr>
          <w:p w14:paraId="1462C7E3" w14:textId="49E88F73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2C9B1167" w14:textId="65E216A9" w:rsidR="00882016" w:rsidRPr="00882016" w:rsidRDefault="00882016" w:rsidP="0088201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882016" w:rsidRPr="00882016" w14:paraId="58D534F8" w14:textId="77777777" w:rsidTr="00882016">
        <w:trPr>
          <w:jc w:val="center"/>
        </w:trPr>
        <w:tc>
          <w:tcPr>
            <w:tcW w:w="396" w:type="dxa"/>
          </w:tcPr>
          <w:p w14:paraId="04AC0972" w14:textId="77777777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56F30AAB" w14:textId="1B1EBB3C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Alias</w:t>
            </w:r>
          </w:p>
        </w:tc>
        <w:tc>
          <w:tcPr>
            <w:tcW w:w="296" w:type="dxa"/>
          </w:tcPr>
          <w:p w14:paraId="44ED1B10" w14:textId="0E5F53F9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5733FF97" w14:textId="7B7712FD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882016" w:rsidRPr="00882016" w14:paraId="58642D8B" w14:textId="77777777" w:rsidTr="00882016">
        <w:trPr>
          <w:jc w:val="center"/>
        </w:trPr>
        <w:tc>
          <w:tcPr>
            <w:tcW w:w="396" w:type="dxa"/>
          </w:tcPr>
          <w:p w14:paraId="065E041C" w14:textId="77777777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5FD06855" w14:textId="22D65435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296" w:type="dxa"/>
          </w:tcPr>
          <w:p w14:paraId="593F6DA1" w14:textId="0076808A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715D90C7" w14:textId="62A4E07A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882016" w:rsidRPr="00882016" w14:paraId="5610C720" w14:textId="77777777" w:rsidTr="00882016">
        <w:trPr>
          <w:jc w:val="center"/>
        </w:trPr>
        <w:tc>
          <w:tcPr>
            <w:tcW w:w="396" w:type="dxa"/>
          </w:tcPr>
          <w:p w14:paraId="16341559" w14:textId="77777777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6723C7BA" w14:textId="07EF3FFD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</w:p>
        </w:tc>
        <w:tc>
          <w:tcPr>
            <w:tcW w:w="296" w:type="dxa"/>
          </w:tcPr>
          <w:p w14:paraId="62B226F3" w14:textId="5D2DE760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678D2632" w14:textId="56F0D5F3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at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882016" w:rsidRPr="00882016" w14:paraId="33A8F7B1" w14:textId="77777777" w:rsidTr="00882016">
        <w:trPr>
          <w:jc w:val="center"/>
        </w:trPr>
        <w:tc>
          <w:tcPr>
            <w:tcW w:w="396" w:type="dxa"/>
          </w:tcPr>
          <w:p w14:paraId="05EA7140" w14:textId="7433045C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0E0753D5" w14:textId="77777777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" w:type="dxa"/>
          </w:tcPr>
          <w:p w14:paraId="4A27D2F8" w14:textId="77777777" w:rsidR="00882016" w:rsidRPr="00882016" w:rsidRDefault="00882016" w:rsidP="00C248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75" w:type="dxa"/>
          </w:tcPr>
          <w:p w14:paraId="74D53D98" w14:textId="6600FB0F" w:rsidR="00882016" w:rsidRPr="00882016" w:rsidRDefault="00882016" w:rsidP="0088201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82016" w:rsidRPr="00882016" w14:paraId="057F9248" w14:textId="77777777" w:rsidTr="00882016">
        <w:trPr>
          <w:jc w:val="center"/>
        </w:trPr>
        <w:tc>
          <w:tcPr>
            <w:tcW w:w="396" w:type="dxa"/>
          </w:tcPr>
          <w:p w14:paraId="392F6E8C" w14:textId="55A483E0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798" w:type="dxa"/>
          </w:tcPr>
          <w:p w14:paraId="6BB0B08C" w14:textId="1514E16C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Nama Data</w:t>
            </w:r>
          </w:p>
        </w:tc>
        <w:tc>
          <w:tcPr>
            <w:tcW w:w="296" w:type="dxa"/>
          </w:tcPr>
          <w:p w14:paraId="7471D3D5" w14:textId="5D18AEFE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4DD87EA6" w14:textId="06BFF089" w:rsidR="00882016" w:rsidRPr="00882016" w:rsidRDefault="00882016" w:rsidP="0088201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</w:p>
        </w:tc>
      </w:tr>
      <w:tr w:rsidR="00882016" w:rsidRPr="00882016" w14:paraId="16517BBE" w14:textId="77777777" w:rsidTr="00882016">
        <w:trPr>
          <w:jc w:val="center"/>
        </w:trPr>
        <w:tc>
          <w:tcPr>
            <w:tcW w:w="396" w:type="dxa"/>
          </w:tcPr>
          <w:p w14:paraId="5B15A087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67BC3DA6" w14:textId="4F04D761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Alias</w:t>
            </w:r>
          </w:p>
        </w:tc>
        <w:tc>
          <w:tcPr>
            <w:tcW w:w="296" w:type="dxa"/>
          </w:tcPr>
          <w:p w14:paraId="3B95E4A5" w14:textId="7A253ABD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00715188" w14:textId="38FB7863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</w:p>
        </w:tc>
      </w:tr>
      <w:tr w:rsidR="00882016" w:rsidRPr="00882016" w14:paraId="68368D5E" w14:textId="77777777" w:rsidTr="00882016">
        <w:trPr>
          <w:jc w:val="center"/>
        </w:trPr>
        <w:tc>
          <w:tcPr>
            <w:tcW w:w="396" w:type="dxa"/>
          </w:tcPr>
          <w:p w14:paraId="742C15E4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5A50C489" w14:textId="0FDA4889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296" w:type="dxa"/>
          </w:tcPr>
          <w:p w14:paraId="6790AD95" w14:textId="441D6D23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346029F6" w14:textId="7E966BFC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82016" w:rsidRPr="00882016" w14:paraId="1AAFA145" w14:textId="77777777" w:rsidTr="00882016">
        <w:trPr>
          <w:jc w:val="center"/>
        </w:trPr>
        <w:tc>
          <w:tcPr>
            <w:tcW w:w="396" w:type="dxa"/>
          </w:tcPr>
          <w:p w14:paraId="49FF99FB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6DC2FDC9" w14:textId="5ECA915B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</w:p>
        </w:tc>
        <w:tc>
          <w:tcPr>
            <w:tcW w:w="296" w:type="dxa"/>
          </w:tcPr>
          <w:p w14:paraId="6C8EEC6C" w14:textId="1C37403B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4210D45C" w14:textId="4B5DBF66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at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</w:p>
        </w:tc>
      </w:tr>
      <w:tr w:rsidR="00882016" w:rsidRPr="00882016" w14:paraId="18C8BC24" w14:textId="77777777" w:rsidTr="00882016">
        <w:trPr>
          <w:jc w:val="center"/>
        </w:trPr>
        <w:tc>
          <w:tcPr>
            <w:tcW w:w="396" w:type="dxa"/>
          </w:tcPr>
          <w:p w14:paraId="59A3E25B" w14:textId="67E67962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7F2FADD2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" w:type="dxa"/>
          </w:tcPr>
          <w:p w14:paraId="632C5FA7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75" w:type="dxa"/>
          </w:tcPr>
          <w:p w14:paraId="385E6801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82016" w:rsidRPr="00882016" w14:paraId="7E0E6E1B" w14:textId="77777777" w:rsidTr="00882016">
        <w:trPr>
          <w:jc w:val="center"/>
        </w:trPr>
        <w:tc>
          <w:tcPr>
            <w:tcW w:w="396" w:type="dxa"/>
          </w:tcPr>
          <w:p w14:paraId="2FCA5593" w14:textId="0DAD808C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798" w:type="dxa"/>
          </w:tcPr>
          <w:p w14:paraId="0041B6BE" w14:textId="7B885FB4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Nama Data</w:t>
            </w:r>
          </w:p>
        </w:tc>
        <w:tc>
          <w:tcPr>
            <w:tcW w:w="296" w:type="dxa"/>
          </w:tcPr>
          <w:p w14:paraId="740C5A0B" w14:textId="39CC7999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18E75757" w14:textId="668477F4" w:rsidR="00882016" w:rsidRPr="00882016" w:rsidRDefault="00882016" w:rsidP="0088201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882016" w:rsidRPr="00882016" w14:paraId="78C87C91" w14:textId="77777777" w:rsidTr="00882016">
        <w:trPr>
          <w:jc w:val="center"/>
        </w:trPr>
        <w:tc>
          <w:tcPr>
            <w:tcW w:w="396" w:type="dxa"/>
          </w:tcPr>
          <w:p w14:paraId="64C54FF6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00998BA1" w14:textId="3E5FC9BA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Alias</w:t>
            </w:r>
          </w:p>
        </w:tc>
        <w:tc>
          <w:tcPr>
            <w:tcW w:w="296" w:type="dxa"/>
          </w:tcPr>
          <w:p w14:paraId="1D8E4B40" w14:textId="7BCAB291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76E98CB9" w14:textId="565D390D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882016" w:rsidRPr="00882016" w14:paraId="44674A33" w14:textId="77777777" w:rsidTr="00882016">
        <w:trPr>
          <w:jc w:val="center"/>
        </w:trPr>
        <w:tc>
          <w:tcPr>
            <w:tcW w:w="396" w:type="dxa"/>
          </w:tcPr>
          <w:p w14:paraId="41240D12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1F1637F8" w14:textId="499662D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296" w:type="dxa"/>
          </w:tcPr>
          <w:p w14:paraId="326DE310" w14:textId="295AA38E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3CAC989B" w14:textId="282BF1B6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882016" w:rsidRPr="00882016" w14:paraId="40388498" w14:textId="77777777" w:rsidTr="00882016">
        <w:trPr>
          <w:jc w:val="center"/>
        </w:trPr>
        <w:tc>
          <w:tcPr>
            <w:tcW w:w="396" w:type="dxa"/>
          </w:tcPr>
          <w:p w14:paraId="60519685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35086195" w14:textId="53439668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</w:p>
        </w:tc>
        <w:tc>
          <w:tcPr>
            <w:tcW w:w="296" w:type="dxa"/>
          </w:tcPr>
          <w:p w14:paraId="1D944EDF" w14:textId="62EDEFCB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5DA28E43" w14:textId="38E48B64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at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882016" w:rsidRPr="00882016" w14:paraId="0CBB15D8" w14:textId="77777777" w:rsidTr="00882016">
        <w:trPr>
          <w:jc w:val="center"/>
        </w:trPr>
        <w:tc>
          <w:tcPr>
            <w:tcW w:w="396" w:type="dxa"/>
          </w:tcPr>
          <w:p w14:paraId="6FB57D69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2099281F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" w:type="dxa"/>
          </w:tcPr>
          <w:p w14:paraId="2EA4F438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75" w:type="dxa"/>
          </w:tcPr>
          <w:p w14:paraId="0939E2B6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82016" w:rsidRPr="00882016" w14:paraId="495BB415" w14:textId="77777777" w:rsidTr="00882016">
        <w:trPr>
          <w:jc w:val="center"/>
        </w:trPr>
        <w:tc>
          <w:tcPr>
            <w:tcW w:w="396" w:type="dxa"/>
          </w:tcPr>
          <w:p w14:paraId="70647715" w14:textId="51E0BD7A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798" w:type="dxa"/>
          </w:tcPr>
          <w:p w14:paraId="593961BB" w14:textId="29BF63F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Nama Data</w:t>
            </w:r>
          </w:p>
        </w:tc>
        <w:tc>
          <w:tcPr>
            <w:tcW w:w="296" w:type="dxa"/>
          </w:tcPr>
          <w:p w14:paraId="09671B94" w14:textId="2E6ACA28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5399ABAB" w14:textId="6C0B22CB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882016" w:rsidRPr="00882016" w14:paraId="7D376803" w14:textId="77777777" w:rsidTr="00882016">
        <w:trPr>
          <w:jc w:val="center"/>
        </w:trPr>
        <w:tc>
          <w:tcPr>
            <w:tcW w:w="396" w:type="dxa"/>
          </w:tcPr>
          <w:p w14:paraId="748E151B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09CCA6F2" w14:textId="519E3EAA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Alias</w:t>
            </w:r>
          </w:p>
        </w:tc>
        <w:tc>
          <w:tcPr>
            <w:tcW w:w="296" w:type="dxa"/>
          </w:tcPr>
          <w:p w14:paraId="0B2D4864" w14:textId="3ED6D819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633ED9D3" w14:textId="745052E0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882016" w:rsidRPr="00882016" w14:paraId="3E6072E0" w14:textId="77777777" w:rsidTr="00882016">
        <w:trPr>
          <w:jc w:val="center"/>
        </w:trPr>
        <w:tc>
          <w:tcPr>
            <w:tcW w:w="396" w:type="dxa"/>
          </w:tcPr>
          <w:p w14:paraId="69108985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3A789519" w14:textId="1523D179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296" w:type="dxa"/>
          </w:tcPr>
          <w:p w14:paraId="3EFCBB7F" w14:textId="1A27C296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00B1C1B2" w14:textId="1E934A09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82016" w:rsidRPr="00882016" w14:paraId="11A5524F" w14:textId="77777777" w:rsidTr="00882016">
        <w:trPr>
          <w:jc w:val="center"/>
        </w:trPr>
        <w:tc>
          <w:tcPr>
            <w:tcW w:w="396" w:type="dxa"/>
          </w:tcPr>
          <w:p w14:paraId="31A577E1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33F4B1E7" w14:textId="0E53602B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</w:p>
        </w:tc>
        <w:tc>
          <w:tcPr>
            <w:tcW w:w="296" w:type="dxa"/>
          </w:tcPr>
          <w:p w14:paraId="4D59C97A" w14:textId="2F9CFF54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08933001" w14:textId="62743147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at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882016" w:rsidRPr="00882016" w14:paraId="18B7AF66" w14:textId="77777777" w:rsidTr="00882016">
        <w:trPr>
          <w:jc w:val="center"/>
        </w:trPr>
        <w:tc>
          <w:tcPr>
            <w:tcW w:w="396" w:type="dxa"/>
          </w:tcPr>
          <w:p w14:paraId="3E129FE2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6B8C6B21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" w:type="dxa"/>
          </w:tcPr>
          <w:p w14:paraId="04F6BC84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75" w:type="dxa"/>
          </w:tcPr>
          <w:p w14:paraId="08AABA3F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82016" w:rsidRPr="00882016" w14:paraId="4AB99611" w14:textId="77777777" w:rsidTr="00882016">
        <w:trPr>
          <w:jc w:val="center"/>
        </w:trPr>
        <w:tc>
          <w:tcPr>
            <w:tcW w:w="396" w:type="dxa"/>
          </w:tcPr>
          <w:p w14:paraId="6C6BC6CD" w14:textId="526EDD7B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1798" w:type="dxa"/>
          </w:tcPr>
          <w:p w14:paraId="7DB698F6" w14:textId="2C2E2A8C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Nama Data</w:t>
            </w:r>
          </w:p>
        </w:tc>
        <w:tc>
          <w:tcPr>
            <w:tcW w:w="296" w:type="dxa"/>
          </w:tcPr>
          <w:p w14:paraId="61171B43" w14:textId="0222FAAE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4E7DC9F5" w14:textId="1E956B0B" w:rsidR="00882016" w:rsidRPr="00882016" w:rsidRDefault="00882016" w:rsidP="0088201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m</w:t>
            </w:r>
            <w:r w:rsidR="00A439A7">
              <w:rPr>
                <w:rFonts w:ascii="Times New Roman" w:hAnsi="Times New Roman" w:cs="Times New Roman"/>
                <w:sz w:val="24"/>
                <w:szCs w:val="24"/>
              </w:rPr>
              <w:t>esanan</w:t>
            </w:r>
            <w:proofErr w:type="spellEnd"/>
          </w:p>
        </w:tc>
      </w:tr>
      <w:tr w:rsidR="00882016" w:rsidRPr="00882016" w14:paraId="2E82E4A6" w14:textId="77777777" w:rsidTr="00882016">
        <w:trPr>
          <w:jc w:val="center"/>
        </w:trPr>
        <w:tc>
          <w:tcPr>
            <w:tcW w:w="396" w:type="dxa"/>
          </w:tcPr>
          <w:p w14:paraId="76E42435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294DEC48" w14:textId="6E8A7A83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Alias</w:t>
            </w:r>
          </w:p>
        </w:tc>
        <w:tc>
          <w:tcPr>
            <w:tcW w:w="296" w:type="dxa"/>
          </w:tcPr>
          <w:p w14:paraId="2D6E56B5" w14:textId="518AD4FF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7D011B57" w14:textId="3E053B8E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882016" w:rsidRPr="00882016" w14:paraId="72CF9F67" w14:textId="77777777" w:rsidTr="00882016">
        <w:trPr>
          <w:jc w:val="center"/>
        </w:trPr>
        <w:tc>
          <w:tcPr>
            <w:tcW w:w="396" w:type="dxa"/>
          </w:tcPr>
          <w:p w14:paraId="68D55164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5AA04796" w14:textId="22231494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296" w:type="dxa"/>
          </w:tcPr>
          <w:p w14:paraId="51E732A9" w14:textId="36D92372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2D8F7030" w14:textId="6D8E55EB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882016" w:rsidRPr="00882016" w14:paraId="5DD1288A" w14:textId="77777777" w:rsidTr="00882016">
        <w:trPr>
          <w:jc w:val="center"/>
        </w:trPr>
        <w:tc>
          <w:tcPr>
            <w:tcW w:w="396" w:type="dxa"/>
          </w:tcPr>
          <w:p w14:paraId="604AB1A6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2C8E0798" w14:textId="3C0D131F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</w:p>
        </w:tc>
        <w:tc>
          <w:tcPr>
            <w:tcW w:w="296" w:type="dxa"/>
          </w:tcPr>
          <w:p w14:paraId="5FC62756" w14:textId="5CA34FB2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4FDFF545" w14:textId="1F69C42D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at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882016" w:rsidRPr="00882016" w14:paraId="7D4ACBD5" w14:textId="77777777" w:rsidTr="00882016">
        <w:trPr>
          <w:jc w:val="center"/>
        </w:trPr>
        <w:tc>
          <w:tcPr>
            <w:tcW w:w="396" w:type="dxa"/>
          </w:tcPr>
          <w:p w14:paraId="14FD87C8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5D4EBBC7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" w:type="dxa"/>
          </w:tcPr>
          <w:p w14:paraId="30869D02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75" w:type="dxa"/>
          </w:tcPr>
          <w:p w14:paraId="374215CB" w14:textId="2A5F52D3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82016" w:rsidRPr="00882016" w14:paraId="0913978C" w14:textId="77777777" w:rsidTr="00882016">
        <w:trPr>
          <w:jc w:val="center"/>
        </w:trPr>
        <w:tc>
          <w:tcPr>
            <w:tcW w:w="396" w:type="dxa"/>
          </w:tcPr>
          <w:p w14:paraId="209067BD" w14:textId="574FE513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798" w:type="dxa"/>
          </w:tcPr>
          <w:p w14:paraId="5EE871D0" w14:textId="04AD1EFB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Nama Data</w:t>
            </w:r>
          </w:p>
        </w:tc>
        <w:tc>
          <w:tcPr>
            <w:tcW w:w="296" w:type="dxa"/>
          </w:tcPr>
          <w:p w14:paraId="1663133B" w14:textId="008A4234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71E569AA" w14:textId="645F25A1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ngiriman</w:t>
            </w:r>
            <w:proofErr w:type="spellEnd"/>
          </w:p>
        </w:tc>
      </w:tr>
      <w:tr w:rsidR="00882016" w:rsidRPr="00882016" w14:paraId="7BD00555" w14:textId="77777777" w:rsidTr="00882016">
        <w:trPr>
          <w:jc w:val="center"/>
        </w:trPr>
        <w:tc>
          <w:tcPr>
            <w:tcW w:w="396" w:type="dxa"/>
          </w:tcPr>
          <w:p w14:paraId="1AA03590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0F338DE3" w14:textId="766976B3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Alias</w:t>
            </w:r>
          </w:p>
        </w:tc>
        <w:tc>
          <w:tcPr>
            <w:tcW w:w="296" w:type="dxa"/>
          </w:tcPr>
          <w:p w14:paraId="47D6F643" w14:textId="46FBB5BA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1CB2360B" w14:textId="6584E29E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_pesanan</w:t>
            </w:r>
            <w:proofErr w:type="spellEnd"/>
          </w:p>
        </w:tc>
      </w:tr>
      <w:tr w:rsidR="00882016" w:rsidRPr="00882016" w14:paraId="74E8B8CE" w14:textId="77777777" w:rsidTr="00882016">
        <w:trPr>
          <w:jc w:val="center"/>
        </w:trPr>
        <w:tc>
          <w:tcPr>
            <w:tcW w:w="396" w:type="dxa"/>
          </w:tcPr>
          <w:p w14:paraId="5A38E261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5351932E" w14:textId="1F06A5E2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Bentuk</w:t>
            </w:r>
            <w:proofErr w:type="spellEnd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296" w:type="dxa"/>
          </w:tcPr>
          <w:p w14:paraId="7B8833C8" w14:textId="5D168A12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33378B53" w14:textId="7A8818F8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iri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882016" w:rsidRPr="00882016" w14:paraId="00DBD67D" w14:textId="77777777" w:rsidTr="00882016">
        <w:trPr>
          <w:jc w:val="center"/>
        </w:trPr>
        <w:tc>
          <w:tcPr>
            <w:tcW w:w="396" w:type="dxa"/>
          </w:tcPr>
          <w:p w14:paraId="2FA1AAAA" w14:textId="77777777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8" w:type="dxa"/>
          </w:tcPr>
          <w:p w14:paraId="681D1824" w14:textId="0CC01A28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</w:p>
        </w:tc>
        <w:tc>
          <w:tcPr>
            <w:tcW w:w="296" w:type="dxa"/>
          </w:tcPr>
          <w:p w14:paraId="3F341BDB" w14:textId="40B83278" w:rsidR="00882016" w:rsidRPr="00882016" w:rsidRDefault="00882016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201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075" w:type="dxa"/>
          </w:tcPr>
          <w:p w14:paraId="4D1D8749" w14:textId="6097D0B7" w:rsidR="00882016" w:rsidRPr="00882016" w:rsidRDefault="00A439A7" w:rsidP="0088201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at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iriman</w:t>
            </w:r>
            <w:proofErr w:type="spellEnd"/>
          </w:p>
        </w:tc>
      </w:tr>
    </w:tbl>
    <w:p w14:paraId="0E33BBBF" w14:textId="77777777" w:rsidR="00C2485C" w:rsidRPr="0051270B" w:rsidRDefault="00C2485C" w:rsidP="0051270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D6E7894" w14:textId="1A45CBB5" w:rsidR="00A837FD" w:rsidRDefault="00A837FD" w:rsidP="00A837FD">
      <w:pPr>
        <w:pStyle w:val="DaftarParagraf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Basis Data</w:t>
      </w:r>
    </w:p>
    <w:p w14:paraId="02A499E0" w14:textId="5E58E3D9" w:rsidR="00EA2019" w:rsidRDefault="00EA2019" w:rsidP="00EA2019">
      <w:pPr>
        <w:pStyle w:val="DaftarParagraf"/>
        <w:numPr>
          <w:ilvl w:val="0"/>
          <w:numId w:val="3"/>
        </w:numPr>
        <w:spacing w:line="360" w:lineRule="auto"/>
        <w:ind w:left="1276" w:hanging="567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EA2019">
        <w:rPr>
          <w:rFonts w:ascii="Times New Roman" w:hAnsi="Times New Roman" w:cs="Times New Roman"/>
          <w:b/>
          <w:bCs/>
          <w:i/>
          <w:iCs/>
          <w:sz w:val="24"/>
          <w:szCs w:val="24"/>
        </w:rPr>
        <w:t>Entity Relationship Diagram (ERD)</w:t>
      </w:r>
    </w:p>
    <w:p w14:paraId="1329E110" w14:textId="48ABE580" w:rsidR="006657ED" w:rsidRDefault="006657ED" w:rsidP="006657ED">
      <w:pPr>
        <w:pStyle w:val="DaftarParagraf"/>
        <w:spacing w:line="360" w:lineRule="auto"/>
        <w:ind w:left="1276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</w:p>
    <w:p w14:paraId="0B32403C" w14:textId="0EB93527" w:rsidR="002F55F7" w:rsidRPr="0051270B" w:rsidRDefault="006657ED" w:rsidP="0051270B">
      <w:pPr>
        <w:pStyle w:val="DaftarParagraf"/>
        <w:spacing w:line="360" w:lineRule="auto"/>
        <w:ind w:left="567"/>
        <w:jc w:val="center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>
        <w:rPr>
          <w:noProof/>
        </w:rPr>
        <w:drawing>
          <wp:inline distT="0" distB="0" distL="0" distR="0" wp14:anchorId="2F32BD85" wp14:editId="7D44B234">
            <wp:extent cx="4730750" cy="5038554"/>
            <wp:effectExtent l="0" t="0" r="0" b="0"/>
            <wp:docPr id="3" name="Gambar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6026" cy="50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D5525" w14:textId="25BA63A4" w:rsidR="00EA2019" w:rsidRDefault="00EA2019" w:rsidP="00EA2019">
      <w:pPr>
        <w:pStyle w:val="DaftarParagraf"/>
        <w:numPr>
          <w:ilvl w:val="0"/>
          <w:numId w:val="3"/>
        </w:numPr>
        <w:spacing w:line="360" w:lineRule="auto"/>
        <w:ind w:left="1276" w:hanging="567"/>
        <w:rPr>
          <w:rFonts w:ascii="Times New Roman" w:hAnsi="Times New Roman" w:cs="Times New Roman"/>
          <w:b/>
          <w:bCs/>
          <w:sz w:val="24"/>
          <w:szCs w:val="24"/>
        </w:rPr>
      </w:pPr>
      <w:r w:rsidRPr="00EA2019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Teknik </w:t>
      </w:r>
      <w:proofErr w:type="spellStart"/>
      <w:r w:rsidRPr="00EA2019">
        <w:rPr>
          <w:rFonts w:ascii="Times New Roman" w:hAnsi="Times New Roman" w:cs="Times New Roman"/>
          <w:b/>
          <w:bCs/>
          <w:sz w:val="24"/>
          <w:szCs w:val="24"/>
        </w:rPr>
        <w:t>Normalisasi</w:t>
      </w:r>
      <w:proofErr w:type="spellEnd"/>
    </w:p>
    <w:p w14:paraId="2E6E4D0F" w14:textId="77777777" w:rsidR="00E73D41" w:rsidRDefault="00EA2019" w:rsidP="00E73D41">
      <w:pPr>
        <w:pStyle w:val="DaftarParagraf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Normal (UNF)</w:t>
      </w:r>
    </w:p>
    <w:p w14:paraId="1AE36293" w14:textId="4B8775A4" w:rsidR="00E73D41" w:rsidRDefault="00E73D41" w:rsidP="00E73D41">
      <w:pPr>
        <w:spacing w:line="360" w:lineRule="auto"/>
        <w:ind w:left="144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E73D41">
        <w:rPr>
          <w:rFonts w:ascii="Times New Roman" w:hAnsi="Times New Roman" w:cs="Times New Roman"/>
          <w:sz w:val="24"/>
          <w:szCs w:val="24"/>
        </w:rPr>
        <w:t xml:space="preserve">Unnormalized Form (UNF)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normal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berdarsarkan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kerangkapan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data.</w:t>
      </w:r>
    </w:p>
    <w:tbl>
      <w:tblPr>
        <w:tblW w:w="5778" w:type="dxa"/>
        <w:jc w:val="center"/>
        <w:tblLook w:val="04A0" w:firstRow="1" w:lastRow="0" w:firstColumn="1" w:lastColumn="0" w:noHBand="0" w:noVBand="1"/>
      </w:tblPr>
      <w:tblGrid>
        <w:gridCol w:w="510"/>
        <w:gridCol w:w="2415"/>
        <w:gridCol w:w="331"/>
        <w:gridCol w:w="510"/>
        <w:gridCol w:w="2012"/>
      </w:tblGrid>
      <w:tr w:rsidR="00B9068C" w:rsidRPr="00B9068C" w14:paraId="62FB5249" w14:textId="77777777" w:rsidTr="00B9068C">
        <w:trPr>
          <w:trHeight w:val="312"/>
          <w:jc w:val="center"/>
        </w:trPr>
        <w:tc>
          <w:tcPr>
            <w:tcW w:w="2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68D1565C" w14:textId="77777777" w:rsidR="00B9068C" w:rsidRPr="00B9068C" w:rsidRDefault="00B9068C" w:rsidP="00B906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sana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EAF544" w14:textId="77777777" w:rsidR="00B9068C" w:rsidRPr="00B9068C" w:rsidRDefault="00B9068C" w:rsidP="00B906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bottom"/>
            <w:hideMark/>
          </w:tcPr>
          <w:p w14:paraId="6DD0167B" w14:textId="77777777" w:rsidR="00B9068C" w:rsidRPr="00B9068C" w:rsidRDefault="00B9068C" w:rsidP="00B9068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9068C">
              <w:rPr>
                <w:rFonts w:ascii="Calibri" w:eastAsia="Times New Roman" w:hAnsi="Calibri" w:cs="Calibri"/>
                <w:color w:val="000000"/>
              </w:rPr>
              <w:t>user</w:t>
            </w:r>
          </w:p>
        </w:tc>
      </w:tr>
      <w:tr w:rsidR="00B9068C" w:rsidRPr="00B9068C" w14:paraId="55482479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0A00C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8CAE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6D7C0E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CE11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48F3E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B9068C" w:rsidRPr="00B9068C" w14:paraId="75593B5B" w14:textId="77777777" w:rsidTr="00B9068C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C25D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3F0C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A82BE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A9063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5F9EB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B9068C" w:rsidRPr="00B9068C" w14:paraId="5608F493" w14:textId="77777777" w:rsidTr="00B9068C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7009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E049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339C3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FD48E4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E23B4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</w:t>
            </w:r>
            <w:proofErr w:type="spellEnd"/>
          </w:p>
        </w:tc>
      </w:tr>
      <w:tr w:rsidR="00B9068C" w:rsidRPr="00B9068C" w14:paraId="51BA344F" w14:textId="77777777" w:rsidTr="00B9068C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B86D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FCA7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nerima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57A04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ABDA12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D9B325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</w:t>
            </w:r>
          </w:p>
        </w:tc>
      </w:tr>
      <w:tr w:rsidR="00B9068C" w:rsidRPr="00B9068C" w14:paraId="21760861" w14:textId="77777777" w:rsidTr="00B9068C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5986F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BD15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_penerima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1391B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C8FC94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8EAC54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</w:t>
            </w:r>
            <w:proofErr w:type="spellEnd"/>
          </w:p>
        </w:tc>
      </w:tr>
      <w:tr w:rsidR="00B9068C" w:rsidRPr="00B9068C" w14:paraId="5FF8DDE7" w14:textId="77777777" w:rsidTr="00B9068C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C405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E026E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_penerima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A01D3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8D85FF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5A5842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wd</w:t>
            </w:r>
          </w:p>
        </w:tc>
      </w:tr>
      <w:tr w:rsidR="00B9068C" w:rsidRPr="00B9068C" w14:paraId="57DEFBDD" w14:textId="77777777" w:rsidTr="00B9068C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5BF8E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2A63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amat_penerima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5F80F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E28C3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2A251F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profil</w:t>
            </w:r>
            <w:proofErr w:type="spellEnd"/>
          </w:p>
        </w:tc>
      </w:tr>
      <w:tr w:rsidR="00B9068C" w:rsidRPr="00B9068C" w14:paraId="54E97309" w14:textId="77777777" w:rsidTr="00B9068C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132D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73420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egara</w:t>
            </w:r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576BF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D4DEDC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765D6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evel_user</w:t>
            </w:r>
            <w:proofErr w:type="spellEnd"/>
          </w:p>
        </w:tc>
      </w:tr>
      <w:tr w:rsidR="00B9068C" w:rsidRPr="00B9068C" w14:paraId="0E8F6879" w14:textId="77777777" w:rsidTr="00B9068C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EF278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8A30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ta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F3680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EA097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79F3EC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</w:tr>
      <w:tr w:rsidR="00B9068C" w:rsidRPr="00B9068C" w14:paraId="2E69D0EE" w14:textId="77777777" w:rsidTr="00B9068C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7A53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A6F8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de_pos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1620A8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EF9BE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DDD9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daftar</w:t>
            </w:r>
            <w:proofErr w:type="spellEnd"/>
          </w:p>
        </w:tc>
      </w:tr>
      <w:tr w:rsidR="00B9068C" w:rsidRPr="00B9068C" w14:paraId="381AD030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0F85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46FE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mbayara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050D1E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D4ED7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A70FE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B9068C" w:rsidRPr="00B9068C" w14:paraId="0D0A4FE4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19A26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3A66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C3AE56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0C03E8E5" w14:textId="77777777" w:rsidR="00B9068C" w:rsidRPr="00B9068C" w:rsidRDefault="00B9068C" w:rsidP="00B906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ang</w:t>
            </w:r>
            <w:proofErr w:type="spellEnd"/>
          </w:p>
        </w:tc>
      </w:tr>
      <w:tr w:rsidR="00B9068C" w:rsidRPr="00B9068C" w14:paraId="1572BBAA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7A83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DC76F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pemesana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08CBA8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9E02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99C04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B9068C" w:rsidRPr="00B9068C" w14:paraId="64DB8110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627FF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9472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ngiriman</w:t>
            </w:r>
            <w:proofErr w:type="spellEnd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7BF4E5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6EB87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7FE8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B9068C" w:rsidRPr="00B9068C" w14:paraId="39F79E50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339B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A522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asa_kirim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2ED494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9DD18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7C4F3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barang</w:t>
            </w:r>
            <w:proofErr w:type="spellEnd"/>
          </w:p>
        </w:tc>
      </w:tr>
      <w:tr w:rsidR="00B9068C" w:rsidRPr="00B9068C" w14:paraId="4E10EB35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8138C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6C22B4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Resi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7C2955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4A88D5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701CE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barang</w:t>
            </w:r>
            <w:proofErr w:type="spellEnd"/>
          </w:p>
        </w:tc>
      </w:tr>
      <w:tr w:rsidR="00B9068C" w:rsidRPr="00B9068C" w14:paraId="265D49E9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C39A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D917E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_pengirima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235B1F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6BB7F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7E24F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rga</w:t>
            </w:r>
            <w:proofErr w:type="spellEnd"/>
          </w:p>
        </w:tc>
      </w:tr>
      <w:tr w:rsidR="00B9068C" w:rsidRPr="00B9068C" w14:paraId="3164BB6C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94762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46F58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kasi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10364C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FFC55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2A29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ok</w:t>
            </w:r>
            <w:proofErr w:type="spellEnd"/>
          </w:p>
        </w:tc>
      </w:tr>
      <w:tr w:rsidR="00B9068C" w:rsidRPr="00B9068C" w14:paraId="48AFFE63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6F10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98EB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update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B5791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F28486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D2F28E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</w:tr>
      <w:tr w:rsidR="00B9068C" w:rsidRPr="00B9068C" w14:paraId="71D31B03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EFCC6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F4057C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83197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41B7C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F1B32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rek</w:t>
            </w:r>
            <w:proofErr w:type="spellEnd"/>
          </w:p>
        </w:tc>
      </w:tr>
      <w:tr w:rsidR="00B9068C" w:rsidRPr="00B9068C" w14:paraId="08F13D5F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C037B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26BB4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mbayaran</w:t>
            </w:r>
            <w:proofErr w:type="spellEnd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EC65EC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0EC642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D89C4E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egori</w:t>
            </w:r>
            <w:proofErr w:type="spellEnd"/>
          </w:p>
        </w:tc>
      </w:tr>
      <w:tr w:rsidR="00B9068C" w:rsidRPr="00B9068C" w14:paraId="3091D157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C219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204B6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mbayara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EB85F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E67D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33FC2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talog</w:t>
            </w:r>
            <w:proofErr w:type="spellEnd"/>
          </w:p>
        </w:tc>
      </w:tr>
      <w:tr w:rsidR="00B9068C" w:rsidRPr="00B9068C" w14:paraId="2239D3A0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8C49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B4B86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aku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CD05A8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5EDDC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F847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talog</w:t>
            </w:r>
            <w:proofErr w:type="spellEnd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B9068C" w:rsidRPr="00B9068C" w14:paraId="74D2F917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8676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3E92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aku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B47E5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FD58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E800C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alog</w:t>
            </w:r>
            <w:proofErr w:type="spellEnd"/>
          </w:p>
        </w:tc>
      </w:tr>
      <w:tr w:rsidR="00B9068C" w:rsidRPr="00B9068C" w14:paraId="312E563E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AD20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92FB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tode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B93888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BA8F34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4708B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cart</w:t>
            </w:r>
            <w:proofErr w:type="spellEnd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B9068C" w:rsidRPr="00B9068C" w14:paraId="43ED0DF6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F68E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577035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786D61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9110F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038BA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</w:p>
        </w:tc>
      </w:tr>
      <w:tr w:rsidR="00B9068C" w:rsidRPr="00B9068C" w14:paraId="093DD4AD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D80C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81B658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3D3167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CF150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E29368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</w:tr>
      <w:tr w:rsidR="00B9068C" w:rsidRPr="00B9068C" w14:paraId="05BDA9C3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4A6CC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FB18E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B7F6F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49FE9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79EA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</w:p>
        </w:tc>
      </w:tr>
      <w:tr w:rsidR="00B9068C" w:rsidRPr="00B9068C" w14:paraId="40A947F7" w14:textId="77777777" w:rsidTr="00B9068C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64972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C8FAD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B90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tatan</w:t>
            </w:r>
            <w:proofErr w:type="spellEnd"/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80C3F3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EA34E4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FBF315" w14:textId="77777777" w:rsidR="00B9068C" w:rsidRPr="00B9068C" w:rsidRDefault="00B9068C" w:rsidP="00B9068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26B8F490" w14:textId="21D70368" w:rsidR="00E73D41" w:rsidRDefault="00E73D41" w:rsidP="00E73D41">
      <w:pPr>
        <w:spacing w:line="360" w:lineRule="auto"/>
        <w:ind w:left="1440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0AA7CCE" w14:textId="77777777" w:rsidR="002F55F7" w:rsidRPr="00E73D41" w:rsidRDefault="002F55F7" w:rsidP="00E73D41">
      <w:pPr>
        <w:spacing w:line="360" w:lineRule="auto"/>
        <w:ind w:left="1440"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B58CB93" w14:textId="2C0061B3" w:rsidR="00EA2019" w:rsidRDefault="00EA2019" w:rsidP="00EA2019">
      <w:pPr>
        <w:pStyle w:val="DaftarParagraf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Bentuk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Normal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Satu (1NF)</w:t>
      </w:r>
    </w:p>
    <w:p w14:paraId="25B0D9E9" w14:textId="3BF7D6B5" w:rsidR="00E73D41" w:rsidRPr="00E73D41" w:rsidRDefault="00E73D41" w:rsidP="00E73D41">
      <w:pPr>
        <w:pStyle w:val="DaftarParagraf"/>
        <w:spacing w:line="360" w:lineRule="auto"/>
        <w:ind w:left="1440" w:firstLine="720"/>
        <w:rPr>
          <w:rFonts w:ascii="Times New Roman" w:hAnsi="Times New Roman" w:cs="Times New Roman"/>
          <w:b/>
          <w:bCs/>
          <w:sz w:val="28"/>
          <w:szCs w:val="28"/>
        </w:rPr>
      </w:pPr>
      <w:r w:rsidRPr="00E73D41">
        <w:rPr>
          <w:rFonts w:ascii="Times New Roman" w:hAnsi="Times New Roman" w:cs="Times New Roman"/>
          <w:sz w:val="24"/>
          <w:szCs w:val="24"/>
        </w:rPr>
        <w:t xml:space="preserve">First Normal Form (1NF)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atributnya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tunggal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3D4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E73D41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592" w:type="dxa"/>
        <w:jc w:val="center"/>
        <w:tblLook w:val="04A0" w:firstRow="1" w:lastRow="0" w:firstColumn="1" w:lastColumn="0" w:noHBand="0" w:noVBand="1"/>
      </w:tblPr>
      <w:tblGrid>
        <w:gridCol w:w="510"/>
        <w:gridCol w:w="2029"/>
        <w:gridCol w:w="428"/>
        <w:gridCol w:w="510"/>
        <w:gridCol w:w="1643"/>
        <w:gridCol w:w="399"/>
        <w:gridCol w:w="510"/>
        <w:gridCol w:w="1563"/>
      </w:tblGrid>
      <w:tr w:rsidR="008E3442" w:rsidRPr="008E3442" w14:paraId="5E3CFDF1" w14:textId="77777777" w:rsidTr="008E3442">
        <w:trPr>
          <w:trHeight w:val="324"/>
          <w:jc w:val="center"/>
        </w:trPr>
        <w:tc>
          <w:tcPr>
            <w:tcW w:w="253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BDD7EE"/>
            <w:noWrap/>
            <w:vAlign w:val="center"/>
            <w:hideMark/>
          </w:tcPr>
          <w:p w14:paraId="386D7603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sana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5531A9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1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BC2E6"/>
            <w:noWrap/>
            <w:vAlign w:val="center"/>
            <w:hideMark/>
          </w:tcPr>
          <w:p w14:paraId="115EF405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E3442">
              <w:rPr>
                <w:rFonts w:ascii="Calibri" w:eastAsia="Times New Roman" w:hAnsi="Calibri" w:cs="Calibri"/>
                <w:color w:val="000000"/>
              </w:rPr>
              <w:t>user</w:t>
            </w: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C40C35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07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E699"/>
            <w:noWrap/>
            <w:vAlign w:val="center"/>
            <w:hideMark/>
          </w:tcPr>
          <w:p w14:paraId="3614FD0F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eranjang</w:t>
            </w:r>
            <w:proofErr w:type="spellEnd"/>
          </w:p>
        </w:tc>
      </w:tr>
      <w:tr w:rsidR="008E3442" w:rsidRPr="008E3442" w14:paraId="50D9F372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E7010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20759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4CE7B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6255F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88893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0514D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FE553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185DF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342208F5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5D3C06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D4835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BEFC7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E9327C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42882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6F0AF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04F07D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8AC13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</w:tr>
      <w:tr w:rsidR="008E3442" w:rsidRPr="008E3442" w14:paraId="1D1F48A0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BE7387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62B15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39883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C196B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D823D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E3E69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130A6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81C99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0A674D2B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31E064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7A33F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nerima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29850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E1D4CF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ADCC9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</w:t>
            </w: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D6F1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EC1A8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C27DF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333A5474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081555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2725E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_penerima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E53E4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93B25D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2E81F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3B9A1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07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D966"/>
            <w:noWrap/>
            <w:vAlign w:val="center"/>
            <w:hideMark/>
          </w:tcPr>
          <w:p w14:paraId="0B93769E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atalog</w:t>
            </w:r>
            <w:proofErr w:type="spellEnd"/>
          </w:p>
        </w:tc>
      </w:tr>
      <w:tr w:rsidR="008E3442" w:rsidRPr="008E3442" w14:paraId="59CA10F8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C6C3CD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526B4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_penerima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E9B05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200DD8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BFEF7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wd</w:t>
            </w: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51589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C0FFA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1BD51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4BB49970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F9D67B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A6051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amat_penerima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1E76C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C0BE29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4C185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profil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4F902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5A4FB6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B0B24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talog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8E3442" w:rsidRPr="008E3442" w14:paraId="2D9AC1E9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6F431A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6E23B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egara</w:t>
            </w:r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5C490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6AFB9E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43C75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evel_user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42766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C5DAB5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644AE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alog</w:t>
            </w:r>
            <w:proofErr w:type="spellEnd"/>
          </w:p>
        </w:tc>
      </w:tr>
      <w:tr w:rsidR="008E3442" w:rsidRPr="008E3442" w14:paraId="2A0D9539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0DC563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A343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ta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92063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0606FC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46CD8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48C2E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69536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B2A26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37B79B01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2287F1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C6196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de_pos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C9004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1D3DD2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D995C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daftar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54C49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07D7D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F0F36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1F30572A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C23953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1DF55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mbayara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958A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A9EC6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DF3C6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D277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7FD73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707B2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06239BFE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8CA640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D29D5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EC213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1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DEBF7"/>
            <w:noWrap/>
            <w:vAlign w:val="center"/>
            <w:hideMark/>
          </w:tcPr>
          <w:p w14:paraId="69C36E22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ang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64F3CF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E9FD6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AC256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291F6F5A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240766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3CA50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pemesana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935B3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1E229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21F91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5E837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E6FD7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97B59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6936884B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FF9A66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D3189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ngiriman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62408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524A52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F9E60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F9B9B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57476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BEA4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68423998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17866D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8CF3F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asa_kirim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791C7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449AE6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F75BD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barang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8A613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BFE08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1596A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7AFA167A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A878C0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2D333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Resi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13B50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14AFC7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A81DC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barang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8BA69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8232B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E0D93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22CED922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3D3E0E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82831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_pengirima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ECDC2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C7B917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145BC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rga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12CD5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5D7FB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F87C8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730A36AB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6CB1C2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EC597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kasi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30D29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0CCD90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37095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ok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6D59D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D73A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EA13E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39A2DB39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E02F56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84E1C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update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D5E8C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500C8F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FEA3F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E40DC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F21C4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32DF0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2D593079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C0DEB8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2CF77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1F243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BC450A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B1774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rek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39FF8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0C364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8A4A8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71F0BD74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A5643A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02EFD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mbayaran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B8051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A8121B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CB6C0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egori</w:t>
            </w:r>
            <w:proofErr w:type="spellEnd"/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FD0B2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A2E97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E3103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4380A921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A0F7F0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54822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mbayara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114B4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820FC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A514F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2264B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7E3BD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CA508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05354A21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E53F84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C26D5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aku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E979E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F6377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BB5C1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C912E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E82B3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CEFFB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62CEE7F2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69995F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2DB2F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aku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38A02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65B96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85D90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E438C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6457C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8873C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072F385A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50768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19E81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tode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EA776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F28BC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E9D67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D6814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29808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3422F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3AD66832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919283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AE7FD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6A085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CE807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22478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F66D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B8A9D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59246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48D9AB50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682BC4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63E3B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245B7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D6D37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7AEB7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A75A3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3DD09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78296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5F65A8A8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8DF3CD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CEF43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7B954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1BBB6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F272F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30EE7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39B77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40CF8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70D992AF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042D97" w14:textId="77777777" w:rsidR="008E3442" w:rsidRPr="008E3442" w:rsidRDefault="008E3442" w:rsidP="008E344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55DDA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tatan</w:t>
            </w:r>
            <w:proofErr w:type="spellEnd"/>
          </w:p>
        </w:tc>
        <w:tc>
          <w:tcPr>
            <w:tcW w:w="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25742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E5312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9BF8E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A90EF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B0BB8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8008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1C70F778" w14:textId="3782C460" w:rsidR="00E73D41" w:rsidRDefault="00E73D41" w:rsidP="00E73D41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p w14:paraId="2EB4730A" w14:textId="5BAE0A24" w:rsidR="002F55F7" w:rsidRDefault="002F55F7" w:rsidP="00E73D41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p w14:paraId="3EC7FA2B" w14:textId="77777777" w:rsidR="002F55F7" w:rsidRDefault="002F55F7" w:rsidP="00E73D41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p w14:paraId="115B5DAA" w14:textId="4E178997" w:rsidR="00E73D41" w:rsidRPr="00AB3300" w:rsidRDefault="00EA2019" w:rsidP="00AB3300">
      <w:pPr>
        <w:pStyle w:val="DaftarParagraf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Bentuk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Normal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(2NF)</w:t>
      </w:r>
    </w:p>
    <w:tbl>
      <w:tblPr>
        <w:tblW w:w="9016" w:type="dxa"/>
        <w:jc w:val="center"/>
        <w:tblLook w:val="04A0" w:firstRow="1" w:lastRow="0" w:firstColumn="1" w:lastColumn="0" w:noHBand="0" w:noVBand="1"/>
      </w:tblPr>
      <w:tblGrid>
        <w:gridCol w:w="510"/>
        <w:gridCol w:w="2354"/>
        <w:gridCol w:w="392"/>
        <w:gridCol w:w="510"/>
        <w:gridCol w:w="2012"/>
        <w:gridCol w:w="313"/>
        <w:gridCol w:w="510"/>
        <w:gridCol w:w="2415"/>
      </w:tblGrid>
      <w:tr w:rsidR="008E3442" w:rsidRPr="008E3442" w14:paraId="03749956" w14:textId="77777777" w:rsidTr="008E3442">
        <w:trPr>
          <w:trHeight w:val="312"/>
          <w:jc w:val="center"/>
        </w:trPr>
        <w:tc>
          <w:tcPr>
            <w:tcW w:w="28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43129567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sanan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FA79D8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bottom"/>
            <w:hideMark/>
          </w:tcPr>
          <w:p w14:paraId="36211CC0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</w:t>
            </w: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58BDF4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E699"/>
            <w:noWrap/>
            <w:vAlign w:val="bottom"/>
            <w:hideMark/>
          </w:tcPr>
          <w:p w14:paraId="7A7C0910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eranjang</w:t>
            </w:r>
            <w:proofErr w:type="spellEnd"/>
          </w:p>
        </w:tc>
      </w:tr>
      <w:tr w:rsidR="008E3442" w:rsidRPr="008E3442" w14:paraId="2D889B3B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B28B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608B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82CB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84E1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8612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841A1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E9C70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5869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4777A22B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7FA8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1F90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8C985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BCAD3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4E545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05CE3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4FA8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CD0CF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</w:tr>
      <w:tr w:rsidR="008E3442" w:rsidRPr="008E3442" w14:paraId="10E128B7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5332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8F9E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F6C68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2A7C0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4529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401F1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F6ED0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F0470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6CD2B3D1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3BA2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9B44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nerima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34D0A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360CA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906F6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</w:t>
            </w: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0DE11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bottom"/>
            <w:hideMark/>
          </w:tcPr>
          <w:p w14:paraId="7580E4B4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atalog</w:t>
            </w:r>
            <w:proofErr w:type="spellEnd"/>
          </w:p>
        </w:tc>
      </w:tr>
      <w:tr w:rsidR="008E3442" w:rsidRPr="008E3442" w14:paraId="10737329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93E7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DC6C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_penerima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EF839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97A2F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532A7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91813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7986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DFF2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62F4623E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5B18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771E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_penerima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E8EB0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8C618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863B8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wd</w:t>
            </w: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A7835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56DE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6089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talog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8E3442" w:rsidRPr="008E3442" w14:paraId="0F6733ED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9D93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DD92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amat_penerima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40C1C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55C41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50319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profil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8B77A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9F69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4FBA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alog</w:t>
            </w:r>
            <w:proofErr w:type="spellEnd"/>
          </w:p>
        </w:tc>
      </w:tr>
      <w:tr w:rsidR="008E3442" w:rsidRPr="008E3442" w14:paraId="46CECC04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FC10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DDBAC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egara</w:t>
            </w:r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545BA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4E235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AD8CA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evel_user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8CAC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887A1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C125A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51F5CE0D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5867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3E82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ta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DF16F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80A49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3660A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2620C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bottom"/>
            <w:hideMark/>
          </w:tcPr>
          <w:p w14:paraId="1EC3A0A0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</w:rPr>
              <w:t>detail_pesanan</w:t>
            </w:r>
            <w:proofErr w:type="spellEnd"/>
          </w:p>
        </w:tc>
      </w:tr>
      <w:tr w:rsidR="008E3442" w:rsidRPr="008E3442" w14:paraId="4F7BF3B9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E9DD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A282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de_pos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5270D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BF2BA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F9F60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daftar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5FBD3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A9E9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D2651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06D398B4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1E30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FC08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mbayaran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793F2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79762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B71AC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8AFEE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13CF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BEF9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</w:tr>
      <w:tr w:rsidR="008E3442" w:rsidRPr="008E3442" w14:paraId="6769E2CF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5D5E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B042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1C6B3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61493B1F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ang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6E0BEC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C39A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C51C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tatan</w:t>
            </w:r>
            <w:proofErr w:type="spellEnd"/>
          </w:p>
        </w:tc>
      </w:tr>
      <w:tr w:rsidR="008E3442" w:rsidRPr="008E3442" w14:paraId="66BAF882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EFCC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47FD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pemesanan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C9264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CD930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D962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C7567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4D522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554EC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22189188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C8E7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2FD2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ngiriman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C7377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75F5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2729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F3C63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bottom"/>
            <w:hideMark/>
          </w:tcPr>
          <w:p w14:paraId="4B088D11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</w:rPr>
              <w:t>detail_pesanan</w:t>
            </w:r>
            <w:proofErr w:type="spellEnd"/>
          </w:p>
        </w:tc>
      </w:tr>
      <w:tr w:rsidR="008E3442" w:rsidRPr="008E3442" w14:paraId="3EC73476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3C56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8E6B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asa_kirim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87122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14E8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F108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barang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EAB3F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9E5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51661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4067446B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4691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133A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Resi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16AD6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6792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2538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barang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2B997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B5D3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50CC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mbayaran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8E3442" w:rsidRPr="008E3442" w14:paraId="246F194E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8A3E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47F0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_pengiriman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3A0C8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FF80D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FEA43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rga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EF230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FBB3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5D96C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mbayaran</w:t>
            </w:r>
            <w:proofErr w:type="spellEnd"/>
          </w:p>
        </w:tc>
      </w:tr>
      <w:tr w:rsidR="008E3442" w:rsidRPr="008E3442" w14:paraId="66C70EAD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A8F3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50E9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kasi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CCA57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5C44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82BD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ok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36B29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E42D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061E5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akun</w:t>
            </w:r>
            <w:proofErr w:type="spellEnd"/>
          </w:p>
        </w:tc>
      </w:tr>
      <w:tr w:rsidR="008E3442" w:rsidRPr="008E3442" w14:paraId="6C9E08A4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AF49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6145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update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D7B64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77DB9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3012F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55334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DDE1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D554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akun</w:t>
            </w:r>
            <w:proofErr w:type="spellEnd"/>
          </w:p>
        </w:tc>
      </w:tr>
      <w:tr w:rsidR="008E3442" w:rsidRPr="008E3442" w14:paraId="729B3F38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E791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FE0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1A60B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FD094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589BA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rek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57AFA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B7C8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52A7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tode</w:t>
            </w:r>
            <w:proofErr w:type="spellEnd"/>
          </w:p>
        </w:tc>
      </w:tr>
      <w:tr w:rsidR="008E3442" w:rsidRPr="008E3442" w14:paraId="592E8166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D52A5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C5959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08506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0EF4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9818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egori</w:t>
            </w:r>
            <w:proofErr w:type="spellEnd"/>
          </w:p>
        </w:tc>
        <w:tc>
          <w:tcPr>
            <w:tcW w:w="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A7A4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D28B2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3227D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3A58C82B" w14:textId="77777777" w:rsidR="002F55F7" w:rsidRPr="00AB3300" w:rsidRDefault="002F55F7" w:rsidP="00AB3300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039F51A1" w14:textId="43C03856" w:rsidR="00B9068C" w:rsidRPr="00AB3300" w:rsidRDefault="00EA2019" w:rsidP="00AB3300">
      <w:pPr>
        <w:pStyle w:val="DaftarParagraf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Normal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(3NF)</w:t>
      </w:r>
    </w:p>
    <w:tbl>
      <w:tblPr>
        <w:tblW w:w="9299" w:type="dxa"/>
        <w:jc w:val="center"/>
        <w:tblLook w:val="04A0" w:firstRow="1" w:lastRow="0" w:firstColumn="1" w:lastColumn="0" w:noHBand="0" w:noVBand="1"/>
      </w:tblPr>
      <w:tblGrid>
        <w:gridCol w:w="510"/>
        <w:gridCol w:w="2354"/>
        <w:gridCol w:w="533"/>
        <w:gridCol w:w="510"/>
        <w:gridCol w:w="2012"/>
        <w:gridCol w:w="455"/>
        <w:gridCol w:w="510"/>
        <w:gridCol w:w="2415"/>
      </w:tblGrid>
      <w:tr w:rsidR="008E3442" w:rsidRPr="008E3442" w14:paraId="14C3232B" w14:textId="77777777" w:rsidTr="008E3442">
        <w:trPr>
          <w:trHeight w:val="312"/>
          <w:jc w:val="center"/>
        </w:trPr>
        <w:tc>
          <w:tcPr>
            <w:tcW w:w="28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46C9DCEF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sanan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2D95FD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bottom"/>
            <w:hideMark/>
          </w:tcPr>
          <w:p w14:paraId="74DFEA97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</w:t>
            </w: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37A155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E699"/>
            <w:noWrap/>
            <w:vAlign w:val="bottom"/>
            <w:hideMark/>
          </w:tcPr>
          <w:p w14:paraId="6A352B18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eranjang</w:t>
            </w:r>
            <w:proofErr w:type="spellEnd"/>
          </w:p>
        </w:tc>
      </w:tr>
      <w:tr w:rsidR="008E3442" w:rsidRPr="008E3442" w14:paraId="51F48339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8EE3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81D7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9EEB0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ABE12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E9A56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7B538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F7C1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8769D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4591AC0C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5AEFE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36F9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CC4CB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A8F5E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E99E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9202F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96AD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5A11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</w:tr>
      <w:tr w:rsidR="008E3442" w:rsidRPr="008E3442" w14:paraId="4B6C3F9C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2272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487A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nerima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755AB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25777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6581C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31605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493B9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80488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041529FB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11D3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7CC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_penerima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71C82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8E66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4C9E0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</w:t>
            </w: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57D98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bottom"/>
            <w:hideMark/>
          </w:tcPr>
          <w:p w14:paraId="3A41A9A0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atalog</w:t>
            </w:r>
            <w:proofErr w:type="spellEnd"/>
          </w:p>
        </w:tc>
      </w:tr>
      <w:tr w:rsidR="008E3442" w:rsidRPr="008E3442" w14:paraId="7413E591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8474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2E7A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_penerima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0EA7D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4AEF8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D4D07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4E095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963F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0BC86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709F1195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AD6D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02CE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amat_penerima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F7620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7769C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22A21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wd</w:t>
            </w: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B1CE5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457BA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4A6C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talog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8E3442" w:rsidRPr="008E3442" w14:paraId="1E055502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2738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7836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egara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099D9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EFEED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A9C6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profil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3EDD4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BE00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E7AA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alog</w:t>
            </w:r>
            <w:proofErr w:type="spellEnd"/>
          </w:p>
        </w:tc>
      </w:tr>
      <w:tr w:rsidR="008E3442" w:rsidRPr="008E3442" w14:paraId="664A2D98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AE18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9D90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ta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986A4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31826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6573A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evel_user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11ADD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4726C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A8D04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72519E68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4143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815F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de_pos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80517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C32CD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9AD97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95830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bottom"/>
            <w:hideMark/>
          </w:tcPr>
          <w:p w14:paraId="7FD03A18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</w:rPr>
              <w:t>detail_pesanan</w:t>
            </w:r>
            <w:proofErr w:type="spellEnd"/>
          </w:p>
        </w:tc>
      </w:tr>
      <w:tr w:rsidR="008E3442" w:rsidRPr="008E3442" w14:paraId="794C3370" w14:textId="77777777" w:rsidTr="008E3442">
        <w:trPr>
          <w:trHeight w:val="324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6E70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8E88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0C803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9FB8A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7B2C5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daftar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5FF6D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E7B8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53AC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5D32416B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E4AD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2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B182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pemesanan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8AE44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64CD6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292FE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1E927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4F2B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0EF8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</w:tr>
      <w:tr w:rsidR="008E3442" w:rsidRPr="008E3442" w14:paraId="5B4AFA09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04A03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83C2A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CFB55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586BE227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ang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CFEA6E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145E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3240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tatan</w:t>
            </w:r>
            <w:proofErr w:type="spellEnd"/>
          </w:p>
        </w:tc>
      </w:tr>
      <w:tr w:rsidR="008E3442" w:rsidRPr="008E3442" w14:paraId="7FB7AD1B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671A0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5DD0C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1EA35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D9DB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48768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F72AF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3872D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99860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8E3442" w:rsidRPr="008E3442" w14:paraId="2697208D" w14:textId="77777777" w:rsidTr="008E3442">
        <w:trPr>
          <w:trHeight w:val="312"/>
          <w:jc w:val="center"/>
        </w:trPr>
        <w:tc>
          <w:tcPr>
            <w:tcW w:w="28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14:paraId="4478DA99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</w:rPr>
              <w:t>info_pesanan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66E7BC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5146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7D80A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BC4A9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bottom"/>
            <w:hideMark/>
          </w:tcPr>
          <w:p w14:paraId="0186AC92" w14:textId="77777777" w:rsidR="008E3442" w:rsidRPr="008E3442" w:rsidRDefault="008E3442" w:rsidP="008E34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</w:rPr>
              <w:t>detail_pesanan</w:t>
            </w:r>
            <w:proofErr w:type="spellEnd"/>
          </w:p>
        </w:tc>
      </w:tr>
      <w:tr w:rsidR="008E3442" w:rsidRPr="008E3442" w14:paraId="4BCBC142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88DF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A889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57F5B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A6D9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BC461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barang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39746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32C7D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86C3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</w:tr>
      <w:tr w:rsidR="008E3442" w:rsidRPr="008E3442" w14:paraId="40C7A050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1EDE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D1549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ngiriman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A8221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0AD6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78916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barang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6FA9A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B9E0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ADEF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mbayaran</w:t>
            </w:r>
            <w:proofErr w:type="spellEnd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8E3442" w:rsidRPr="008E3442" w14:paraId="0E8E6084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DF21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1DD5D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asa_kirim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A27A3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38792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8BFAA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rga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1C72D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AEB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B7C5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mbayaran</w:t>
            </w:r>
            <w:proofErr w:type="spellEnd"/>
          </w:p>
        </w:tc>
      </w:tr>
      <w:tr w:rsidR="008E3442" w:rsidRPr="008E3442" w14:paraId="78007BA3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956F0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8E46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Resi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CEBACE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E128A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E19B3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ok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0D1D5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9CE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FEF6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akun</w:t>
            </w:r>
            <w:proofErr w:type="spellEnd"/>
          </w:p>
        </w:tc>
      </w:tr>
      <w:tr w:rsidR="008E3442" w:rsidRPr="008E3442" w14:paraId="0C54C71A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41D0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2A059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_pengiriman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250AE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1F4D3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19A36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E5C6A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02D5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EDAEB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akun</w:t>
            </w:r>
            <w:proofErr w:type="spellEnd"/>
          </w:p>
        </w:tc>
      </w:tr>
      <w:tr w:rsidR="008E3442" w:rsidRPr="008E3442" w14:paraId="1ABE112D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66E678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4620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kasi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50CD7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6B61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4F0E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rek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FB2963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F6F6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150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tode</w:t>
            </w:r>
            <w:proofErr w:type="spellEnd"/>
          </w:p>
        </w:tc>
      </w:tr>
      <w:tr w:rsidR="008E3442" w:rsidRPr="008E3442" w14:paraId="09B37DD0" w14:textId="77777777" w:rsidTr="008E344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5BE72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7DFBF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update</w:t>
            </w:r>
            <w:proofErr w:type="spellEnd"/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9F9567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3634A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74E3AD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8E34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egori</w:t>
            </w:r>
            <w:proofErr w:type="spellEnd"/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4F3CDC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DEBC09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E05F44" w14:textId="77777777" w:rsidR="008E3442" w:rsidRPr="008E3442" w:rsidRDefault="008E3442" w:rsidP="008E344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7022FD98" w14:textId="77777777" w:rsidR="002F55F7" w:rsidRPr="00AB3300" w:rsidRDefault="002F55F7" w:rsidP="00AB3300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00A55A07" w14:textId="4C502AC3" w:rsidR="00EA2019" w:rsidRDefault="00EA2019" w:rsidP="00EA2019">
      <w:pPr>
        <w:pStyle w:val="DaftarParagraf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pesifikas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Basis Data</w:t>
      </w:r>
    </w:p>
    <w:tbl>
      <w:tblPr>
        <w:tblStyle w:val="KisiTabel"/>
        <w:tblW w:w="0" w:type="auto"/>
        <w:tblInd w:w="1440" w:type="dxa"/>
        <w:tblLook w:val="04A0" w:firstRow="1" w:lastRow="0" w:firstColumn="1" w:lastColumn="0" w:noHBand="0" w:noVBand="1"/>
      </w:tblPr>
      <w:tblGrid>
        <w:gridCol w:w="396"/>
        <w:gridCol w:w="1561"/>
        <w:gridCol w:w="284"/>
        <w:gridCol w:w="5669"/>
      </w:tblGrid>
      <w:tr w:rsidR="00005396" w:rsidRPr="00005396" w14:paraId="26C5C1D7" w14:textId="24B8D716" w:rsidTr="00005396">
        <w:tc>
          <w:tcPr>
            <w:tcW w:w="396" w:type="dxa"/>
          </w:tcPr>
          <w:p w14:paraId="0CDD9B6E" w14:textId="5EE95C15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561" w:type="dxa"/>
          </w:tcPr>
          <w:p w14:paraId="2CA0901F" w14:textId="56975284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84" w:type="dxa"/>
          </w:tcPr>
          <w:p w14:paraId="1AFF5F28" w14:textId="55D19E8C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7715BEC0" w14:textId="66C65896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005396" w:rsidRPr="00005396" w14:paraId="44812338" w14:textId="09500978" w:rsidTr="00005396">
        <w:tc>
          <w:tcPr>
            <w:tcW w:w="396" w:type="dxa"/>
          </w:tcPr>
          <w:p w14:paraId="0BAA2103" w14:textId="77777777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18C123A5" w14:textId="4732D673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284" w:type="dxa"/>
          </w:tcPr>
          <w:p w14:paraId="56806186" w14:textId="65BC3500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7B0B4BEF" w14:textId="538470B4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user</w:t>
            </w:r>
            <w:proofErr w:type="spellEnd"/>
          </w:p>
        </w:tc>
      </w:tr>
      <w:tr w:rsidR="00005396" w:rsidRPr="00005396" w14:paraId="64928672" w14:textId="2265D44C" w:rsidTr="00005396">
        <w:tc>
          <w:tcPr>
            <w:tcW w:w="396" w:type="dxa"/>
          </w:tcPr>
          <w:p w14:paraId="2930F09D" w14:textId="77777777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558B85A2" w14:textId="006DA854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284" w:type="dxa"/>
          </w:tcPr>
          <w:p w14:paraId="6BD4337A" w14:textId="004A4088" w:rsidR="00005396" w:rsidRPr="00005396" w:rsidRDefault="00005396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225A4AE0" w14:textId="43498722" w:rsidR="00005396" w:rsidRPr="00005396" w:rsidRDefault="00221153" w:rsidP="00005396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3A8555F4" w14:textId="3B9A5ABA" w:rsidR="00B265C4" w:rsidRDefault="00B265C4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4815" w:type="dxa"/>
        <w:jc w:val="center"/>
        <w:tblLook w:val="04A0" w:firstRow="1" w:lastRow="0" w:firstColumn="1" w:lastColumn="0" w:noHBand="0" w:noVBand="1"/>
      </w:tblPr>
      <w:tblGrid>
        <w:gridCol w:w="510"/>
        <w:gridCol w:w="1470"/>
        <w:gridCol w:w="1456"/>
        <w:gridCol w:w="1593"/>
      </w:tblGrid>
      <w:tr w:rsidR="00005396" w:rsidRPr="00005396" w14:paraId="3C499F9A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FA0C6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4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799A1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D9D30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842343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njang Field</w:t>
            </w:r>
          </w:p>
        </w:tc>
      </w:tr>
      <w:tr w:rsidR="00005396" w:rsidRPr="00005396" w14:paraId="124BD213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7C9DC0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CC18B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9AF76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D2406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005396" w:rsidRPr="00005396" w14:paraId="06B8965E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C6D8DB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9F4A4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</w:t>
            </w:r>
            <w:proofErr w:type="spellEnd"/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AB226E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4A130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</w:tr>
      <w:tr w:rsidR="00005396" w:rsidRPr="00005396" w14:paraId="5AE7CF09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D4526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02BB10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F432F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12AE8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5</w:t>
            </w:r>
          </w:p>
        </w:tc>
      </w:tr>
      <w:tr w:rsidR="00005396" w:rsidRPr="00005396" w14:paraId="079BB609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E746C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C51926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</w:t>
            </w:r>
            <w:proofErr w:type="spellEnd"/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265FB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EF0E1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</w:tr>
      <w:tr w:rsidR="00005396" w:rsidRPr="00005396" w14:paraId="07E5576A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336E1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7D5E1C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wd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902220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A0A2D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</w:tr>
      <w:tr w:rsidR="00005396" w:rsidRPr="00005396" w14:paraId="1258D853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722C0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CDDCB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profil</w:t>
            </w:r>
            <w:proofErr w:type="spellEnd"/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57782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3689FF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0</w:t>
            </w:r>
          </w:p>
        </w:tc>
      </w:tr>
      <w:tr w:rsidR="00005396" w:rsidRPr="00005396" w14:paraId="56BF8749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FB613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8F382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evel_user</w:t>
            </w:r>
            <w:proofErr w:type="spellEnd"/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29EC3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18531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</w:tr>
      <w:tr w:rsidR="00005396" w:rsidRPr="00005396" w14:paraId="48D48B08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B5D73C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ED8DD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25560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21B78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</w:tr>
      <w:tr w:rsidR="00005396" w:rsidRPr="00005396" w14:paraId="06011A7D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693D7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26217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daftar</w:t>
            </w:r>
            <w:proofErr w:type="spellEnd"/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39F508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RIME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A043C" w14:textId="77777777" w:rsidR="00005396" w:rsidRPr="00005396" w:rsidRDefault="00005396" w:rsidP="0000539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0539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2B9769B0" w14:textId="686A6873" w:rsidR="00005396" w:rsidRDefault="00005396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KisiTabel"/>
        <w:tblW w:w="0" w:type="auto"/>
        <w:tblInd w:w="1440" w:type="dxa"/>
        <w:tblLook w:val="04A0" w:firstRow="1" w:lastRow="0" w:firstColumn="1" w:lastColumn="0" w:noHBand="0" w:noVBand="1"/>
      </w:tblPr>
      <w:tblGrid>
        <w:gridCol w:w="396"/>
        <w:gridCol w:w="1561"/>
        <w:gridCol w:w="284"/>
        <w:gridCol w:w="5669"/>
      </w:tblGrid>
      <w:tr w:rsidR="00221153" w:rsidRPr="00005396" w14:paraId="17225C8E" w14:textId="77777777" w:rsidTr="0021639E">
        <w:tc>
          <w:tcPr>
            <w:tcW w:w="396" w:type="dxa"/>
          </w:tcPr>
          <w:p w14:paraId="0F36000E" w14:textId="3E671932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61" w:type="dxa"/>
          </w:tcPr>
          <w:p w14:paraId="25ACD927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84" w:type="dxa"/>
          </w:tcPr>
          <w:p w14:paraId="73136C41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4B2CF791" w14:textId="1B840923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221153" w:rsidRPr="00005396" w14:paraId="3FBDFBEE" w14:textId="77777777" w:rsidTr="0021639E">
        <w:tc>
          <w:tcPr>
            <w:tcW w:w="396" w:type="dxa"/>
          </w:tcPr>
          <w:p w14:paraId="1C457620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2FD1687E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284" w:type="dxa"/>
          </w:tcPr>
          <w:p w14:paraId="0FA26C77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6527B7AB" w14:textId="0B8B04C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mbayaran</w:t>
            </w:r>
            <w:proofErr w:type="spellEnd"/>
          </w:p>
        </w:tc>
      </w:tr>
      <w:tr w:rsidR="00221153" w:rsidRPr="00005396" w14:paraId="7F0386D3" w14:textId="77777777" w:rsidTr="0021639E">
        <w:tc>
          <w:tcPr>
            <w:tcW w:w="396" w:type="dxa"/>
          </w:tcPr>
          <w:p w14:paraId="7676A702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40F1F7DB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284" w:type="dxa"/>
          </w:tcPr>
          <w:p w14:paraId="1DBE576A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2A2C4298" w14:textId="6CF3388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5535E243" w14:textId="633F99EE" w:rsidR="00221153" w:rsidRDefault="00221153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524" w:type="dxa"/>
        <w:jc w:val="center"/>
        <w:tblLook w:val="04A0" w:firstRow="1" w:lastRow="0" w:firstColumn="1" w:lastColumn="0" w:noHBand="0" w:noVBand="1"/>
      </w:tblPr>
      <w:tblGrid>
        <w:gridCol w:w="510"/>
        <w:gridCol w:w="2029"/>
        <w:gridCol w:w="1390"/>
        <w:gridCol w:w="1595"/>
      </w:tblGrid>
      <w:tr w:rsidR="00221153" w:rsidRPr="00221153" w14:paraId="45B2793E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01E29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1C377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13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648B63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1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44908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njang Field</w:t>
            </w:r>
          </w:p>
        </w:tc>
      </w:tr>
      <w:tr w:rsidR="00221153" w:rsidRPr="00221153" w14:paraId="77748FB4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E22859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2BC99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mbayaran</w:t>
            </w:r>
            <w:proofErr w:type="spellEnd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9DA2E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3CAB6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221153" w:rsidRPr="00221153" w14:paraId="75D15193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B9DDFB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5CE1B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mbayaran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0DF8A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CC832E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</w:tr>
      <w:tr w:rsidR="00221153" w:rsidRPr="00221153" w14:paraId="12389498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37ABF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8E574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akun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7548E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39504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</w:tr>
      <w:tr w:rsidR="00221153" w:rsidRPr="00221153" w14:paraId="40375E10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95267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CB0253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akun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24F9E1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92EA68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</w:tr>
      <w:tr w:rsidR="00221153" w:rsidRPr="00221153" w14:paraId="50F0B29F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07430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63041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tode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5E6C9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37734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</w:tr>
    </w:tbl>
    <w:p w14:paraId="1A0127C4" w14:textId="77777777" w:rsidR="00221153" w:rsidRDefault="00221153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p w14:paraId="2F3AD0C6" w14:textId="7A4CD62D" w:rsidR="00221153" w:rsidRDefault="00221153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KisiTabel"/>
        <w:tblW w:w="0" w:type="auto"/>
        <w:tblInd w:w="1440" w:type="dxa"/>
        <w:tblLook w:val="04A0" w:firstRow="1" w:lastRow="0" w:firstColumn="1" w:lastColumn="0" w:noHBand="0" w:noVBand="1"/>
      </w:tblPr>
      <w:tblGrid>
        <w:gridCol w:w="396"/>
        <w:gridCol w:w="1561"/>
        <w:gridCol w:w="284"/>
        <w:gridCol w:w="5669"/>
      </w:tblGrid>
      <w:tr w:rsidR="00221153" w:rsidRPr="00005396" w14:paraId="03743CA3" w14:textId="77777777" w:rsidTr="0021639E">
        <w:tc>
          <w:tcPr>
            <w:tcW w:w="396" w:type="dxa"/>
          </w:tcPr>
          <w:p w14:paraId="4B15F07C" w14:textId="02F5EBBE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61" w:type="dxa"/>
          </w:tcPr>
          <w:p w14:paraId="23B7A448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84" w:type="dxa"/>
          </w:tcPr>
          <w:p w14:paraId="572632D3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6F78AC3B" w14:textId="6B80EEAC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221153" w:rsidRPr="00005396" w14:paraId="66A0DAA1" w14:textId="77777777" w:rsidTr="0021639E">
        <w:tc>
          <w:tcPr>
            <w:tcW w:w="396" w:type="dxa"/>
          </w:tcPr>
          <w:p w14:paraId="1D46ED98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4515926C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284" w:type="dxa"/>
          </w:tcPr>
          <w:p w14:paraId="679F0788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5AF0E57D" w14:textId="2A5B46AB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sanan</w:t>
            </w:r>
            <w:proofErr w:type="spellEnd"/>
          </w:p>
        </w:tc>
      </w:tr>
      <w:tr w:rsidR="00221153" w:rsidRPr="00005396" w14:paraId="5DF194CE" w14:textId="77777777" w:rsidTr="0021639E">
        <w:tc>
          <w:tcPr>
            <w:tcW w:w="396" w:type="dxa"/>
          </w:tcPr>
          <w:p w14:paraId="43F033BF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70FDF762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284" w:type="dxa"/>
          </w:tcPr>
          <w:p w14:paraId="5A085200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0C3EBD51" w14:textId="44965389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use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mbayaran</w:t>
            </w:r>
            <w:proofErr w:type="spellEnd"/>
          </w:p>
        </w:tc>
      </w:tr>
    </w:tbl>
    <w:p w14:paraId="70C184F0" w14:textId="7C9B2196" w:rsidR="00221153" w:rsidRDefault="00221153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524" w:type="dxa"/>
        <w:jc w:val="center"/>
        <w:tblLook w:val="04A0" w:firstRow="1" w:lastRow="0" w:firstColumn="1" w:lastColumn="0" w:noHBand="0" w:noVBand="1"/>
      </w:tblPr>
      <w:tblGrid>
        <w:gridCol w:w="510"/>
        <w:gridCol w:w="1936"/>
        <w:gridCol w:w="1456"/>
        <w:gridCol w:w="1622"/>
      </w:tblGrid>
      <w:tr w:rsidR="00221153" w:rsidRPr="00221153" w14:paraId="2D8ECADC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901EE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BCFD8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156C7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16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AEACE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njang Field</w:t>
            </w:r>
          </w:p>
        </w:tc>
      </w:tr>
      <w:tr w:rsidR="00221153" w:rsidRPr="00221153" w14:paraId="40744708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93495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33017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8B4C6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C08A4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221153" w:rsidRPr="00221153" w14:paraId="64D16F1A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5D460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131E0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357C2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A9134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221153" w:rsidRPr="00221153" w14:paraId="567B3DD2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011FC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ECCB6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Penerima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025A0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05E36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</w:tr>
      <w:tr w:rsidR="00221153" w:rsidRPr="00221153" w14:paraId="4C3A1FA8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F7309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00A0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_penerima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DEA99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D956C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</w:tr>
      <w:tr w:rsidR="00221153" w:rsidRPr="00221153" w14:paraId="1F0B5C62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D5E8C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11DFE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lepon_penerima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859F1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F1CA9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</w:tr>
      <w:tr w:rsidR="00221153" w:rsidRPr="00221153" w14:paraId="33FA5B5D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3DF0A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04863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amat_penerima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6024A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2A255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0</w:t>
            </w:r>
          </w:p>
        </w:tc>
      </w:tr>
      <w:tr w:rsidR="00221153" w:rsidRPr="00221153" w14:paraId="2237D2E3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FD960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30280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egara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3E567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498D4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</w:tr>
      <w:tr w:rsidR="00221153" w:rsidRPr="00221153" w14:paraId="3384D7B6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20815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D019F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ta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3EB21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03DEE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</w:tr>
      <w:tr w:rsidR="00221153" w:rsidRPr="00221153" w14:paraId="6E83B5B4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42B86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67551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de_pos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F82C3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8409E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221153" w:rsidRPr="00221153" w14:paraId="2EAECC1D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E9F18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A3A5A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mbayaran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D7859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EA64F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221153" w:rsidRPr="00221153" w14:paraId="4595CD4E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953D9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2611B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42845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89B948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</w:tr>
      <w:tr w:rsidR="00221153" w:rsidRPr="00221153" w14:paraId="727257AC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2147C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8A925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pemesanan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DD0F4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RIME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5D252" w14:textId="77777777" w:rsidR="00221153" w:rsidRPr="00221153" w:rsidRDefault="00221153" w:rsidP="0021639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66648541" w14:textId="55530842" w:rsidR="00221153" w:rsidRDefault="00221153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KisiTabel"/>
        <w:tblW w:w="0" w:type="auto"/>
        <w:tblInd w:w="1440" w:type="dxa"/>
        <w:tblLook w:val="04A0" w:firstRow="1" w:lastRow="0" w:firstColumn="1" w:lastColumn="0" w:noHBand="0" w:noVBand="1"/>
      </w:tblPr>
      <w:tblGrid>
        <w:gridCol w:w="396"/>
        <w:gridCol w:w="1561"/>
        <w:gridCol w:w="284"/>
        <w:gridCol w:w="5669"/>
      </w:tblGrid>
      <w:tr w:rsidR="00221153" w:rsidRPr="00005396" w14:paraId="06AFC646" w14:textId="77777777" w:rsidTr="0021639E">
        <w:tc>
          <w:tcPr>
            <w:tcW w:w="396" w:type="dxa"/>
          </w:tcPr>
          <w:p w14:paraId="1753A08E" w14:textId="4A425C84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61" w:type="dxa"/>
          </w:tcPr>
          <w:p w14:paraId="7E432819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84" w:type="dxa"/>
          </w:tcPr>
          <w:p w14:paraId="71662FFB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784B9569" w14:textId="2FAFC96A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_pesanan</w:t>
            </w:r>
            <w:proofErr w:type="spellEnd"/>
          </w:p>
        </w:tc>
      </w:tr>
      <w:tr w:rsidR="00221153" w:rsidRPr="00005396" w14:paraId="2BCF9496" w14:textId="77777777" w:rsidTr="0021639E">
        <w:tc>
          <w:tcPr>
            <w:tcW w:w="396" w:type="dxa"/>
          </w:tcPr>
          <w:p w14:paraId="205618EA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2206864D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284" w:type="dxa"/>
          </w:tcPr>
          <w:p w14:paraId="6F5B01C6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116005EA" w14:textId="57901C89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ngiriman</w:t>
            </w:r>
            <w:proofErr w:type="spellEnd"/>
          </w:p>
        </w:tc>
      </w:tr>
      <w:tr w:rsidR="00221153" w:rsidRPr="00005396" w14:paraId="0FCD45ED" w14:textId="77777777" w:rsidTr="0021639E">
        <w:tc>
          <w:tcPr>
            <w:tcW w:w="396" w:type="dxa"/>
          </w:tcPr>
          <w:p w14:paraId="55840945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4564808C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284" w:type="dxa"/>
          </w:tcPr>
          <w:p w14:paraId="3BA44497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27E82482" w14:textId="18D64B2F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sanan</w:t>
            </w:r>
            <w:proofErr w:type="spellEnd"/>
          </w:p>
        </w:tc>
      </w:tr>
    </w:tbl>
    <w:p w14:paraId="6D70B16D" w14:textId="51005F80" w:rsidR="00221153" w:rsidRDefault="00221153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524" w:type="dxa"/>
        <w:jc w:val="center"/>
        <w:tblLook w:val="04A0" w:firstRow="1" w:lastRow="0" w:firstColumn="1" w:lastColumn="0" w:noHBand="0" w:noVBand="1"/>
      </w:tblPr>
      <w:tblGrid>
        <w:gridCol w:w="510"/>
        <w:gridCol w:w="1976"/>
        <w:gridCol w:w="1456"/>
        <w:gridCol w:w="1582"/>
      </w:tblGrid>
      <w:tr w:rsidR="00221153" w:rsidRPr="00221153" w14:paraId="564E4FD9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686F5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4601D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7FCB9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1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03EC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njang Field</w:t>
            </w:r>
          </w:p>
        </w:tc>
      </w:tr>
      <w:tr w:rsidR="00221153" w:rsidRPr="00221153" w14:paraId="4563D009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A1858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499A6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ngiriman</w:t>
            </w:r>
            <w:proofErr w:type="spellEnd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673930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09D601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221153" w:rsidRPr="00221153" w14:paraId="24CB6EE1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0C3C9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3B9AE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asa_kirim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8722DF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1BCF9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221153" w:rsidRPr="00221153" w14:paraId="0CB469A1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98016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639760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Resi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B2E703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552D38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</w:tr>
      <w:tr w:rsidR="00221153" w:rsidRPr="00221153" w14:paraId="7FCD6F91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450661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27640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_pengiriman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4F6C3D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8331B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</w:tr>
      <w:tr w:rsidR="00221153" w:rsidRPr="00221153" w14:paraId="1407F43E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E08F0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E98B05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kasi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87229F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480582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</w:tr>
      <w:tr w:rsidR="00221153" w:rsidRPr="00221153" w14:paraId="03C5E1F7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1A1DA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1AEBEE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gl_update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9EB18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RIME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1CC531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221153" w:rsidRPr="00221153" w14:paraId="4373AD18" w14:textId="77777777" w:rsidTr="00221153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7A6944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539CF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78773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42B09" w14:textId="77777777" w:rsidR="00221153" w:rsidRPr="00221153" w:rsidRDefault="00221153" w:rsidP="0022115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2115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</w:tbl>
    <w:p w14:paraId="165C9981" w14:textId="0F33086C" w:rsidR="00221153" w:rsidRDefault="00221153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KisiTabel"/>
        <w:tblW w:w="0" w:type="auto"/>
        <w:tblInd w:w="1440" w:type="dxa"/>
        <w:tblLook w:val="04A0" w:firstRow="1" w:lastRow="0" w:firstColumn="1" w:lastColumn="0" w:noHBand="0" w:noVBand="1"/>
      </w:tblPr>
      <w:tblGrid>
        <w:gridCol w:w="396"/>
        <w:gridCol w:w="1561"/>
        <w:gridCol w:w="284"/>
        <w:gridCol w:w="5669"/>
      </w:tblGrid>
      <w:tr w:rsidR="00221153" w:rsidRPr="00005396" w14:paraId="449CD064" w14:textId="77777777" w:rsidTr="0021639E">
        <w:tc>
          <w:tcPr>
            <w:tcW w:w="396" w:type="dxa"/>
          </w:tcPr>
          <w:p w14:paraId="517661F0" w14:textId="7CA32BE8" w:rsidR="00221153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221153" w:rsidRPr="0000539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61" w:type="dxa"/>
          </w:tcPr>
          <w:p w14:paraId="459804A9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84" w:type="dxa"/>
          </w:tcPr>
          <w:p w14:paraId="73F7A461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7E6A0709" w14:textId="6B1D19CE" w:rsidR="00221153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tail_pesanan</w:t>
            </w:r>
            <w:proofErr w:type="spellEnd"/>
          </w:p>
        </w:tc>
      </w:tr>
      <w:tr w:rsidR="00221153" w:rsidRPr="00005396" w14:paraId="59380156" w14:textId="77777777" w:rsidTr="0021639E">
        <w:tc>
          <w:tcPr>
            <w:tcW w:w="396" w:type="dxa"/>
          </w:tcPr>
          <w:p w14:paraId="4EF36A5D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6B444A0C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284" w:type="dxa"/>
          </w:tcPr>
          <w:p w14:paraId="35D9AD83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7AE25DDE" w14:textId="295C1DD0" w:rsidR="00221153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221153" w:rsidRPr="00005396" w14:paraId="29E61A52" w14:textId="77777777" w:rsidTr="0021639E">
        <w:tc>
          <w:tcPr>
            <w:tcW w:w="396" w:type="dxa"/>
          </w:tcPr>
          <w:p w14:paraId="54982B77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6CC84B4B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284" w:type="dxa"/>
          </w:tcPr>
          <w:p w14:paraId="5AFD7EFF" w14:textId="77777777" w:rsidR="00221153" w:rsidRPr="00005396" w:rsidRDefault="00221153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49FDD520" w14:textId="7F83F306" w:rsidR="00221153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s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barang</w:t>
            </w:r>
            <w:proofErr w:type="spellEnd"/>
          </w:p>
        </w:tc>
      </w:tr>
    </w:tbl>
    <w:p w14:paraId="33D6C5FE" w14:textId="5494E2A0" w:rsidR="00221153" w:rsidRDefault="00221153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524" w:type="dxa"/>
        <w:jc w:val="center"/>
        <w:tblLook w:val="04A0" w:firstRow="1" w:lastRow="0" w:firstColumn="1" w:lastColumn="0" w:noHBand="0" w:noVBand="1"/>
      </w:tblPr>
      <w:tblGrid>
        <w:gridCol w:w="510"/>
        <w:gridCol w:w="1880"/>
        <w:gridCol w:w="1390"/>
        <w:gridCol w:w="1744"/>
      </w:tblGrid>
      <w:tr w:rsidR="00C17EAB" w:rsidRPr="00C17EAB" w14:paraId="433962D2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29A37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7317E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13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8F6A7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1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B1035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njang Field</w:t>
            </w:r>
          </w:p>
        </w:tc>
      </w:tr>
      <w:tr w:rsidR="00C17EAB" w:rsidRPr="00C17EAB" w14:paraId="7A6C11CF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0FA85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77DD5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esanan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D33316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BC39C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C17EAB" w:rsidRPr="00C17EAB" w14:paraId="62800B50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41FBF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72AB72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7EBB6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8A80E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C17EAB" w:rsidRPr="00C17EAB" w14:paraId="7FE5022F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EDD64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043A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0674F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B83563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C17EAB" w:rsidRPr="00C17EAB" w14:paraId="026F6E6B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1C282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FAB66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tatan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F4E6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2FCA44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</w:tr>
    </w:tbl>
    <w:p w14:paraId="6EC6EFAF" w14:textId="74050A93" w:rsidR="00C17EAB" w:rsidRDefault="00C17EAB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KisiTabel"/>
        <w:tblW w:w="0" w:type="auto"/>
        <w:tblInd w:w="1440" w:type="dxa"/>
        <w:tblLook w:val="04A0" w:firstRow="1" w:lastRow="0" w:firstColumn="1" w:lastColumn="0" w:noHBand="0" w:noVBand="1"/>
      </w:tblPr>
      <w:tblGrid>
        <w:gridCol w:w="396"/>
        <w:gridCol w:w="1561"/>
        <w:gridCol w:w="284"/>
        <w:gridCol w:w="5669"/>
      </w:tblGrid>
      <w:tr w:rsidR="00C17EAB" w:rsidRPr="00005396" w14:paraId="4165A2FE" w14:textId="77777777" w:rsidTr="0021639E">
        <w:tc>
          <w:tcPr>
            <w:tcW w:w="396" w:type="dxa"/>
          </w:tcPr>
          <w:p w14:paraId="21430574" w14:textId="48C53C79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561" w:type="dxa"/>
          </w:tcPr>
          <w:p w14:paraId="2334EEDC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84" w:type="dxa"/>
          </w:tcPr>
          <w:p w14:paraId="40BC3ED8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10C3C4E8" w14:textId="6207A1DF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C17EAB" w:rsidRPr="00005396" w14:paraId="7BBDDB8D" w14:textId="77777777" w:rsidTr="0021639E">
        <w:tc>
          <w:tcPr>
            <w:tcW w:w="396" w:type="dxa"/>
          </w:tcPr>
          <w:p w14:paraId="732AB247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48063CFD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284" w:type="dxa"/>
          </w:tcPr>
          <w:p w14:paraId="325E7EAB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6E2E27E8" w14:textId="311CD768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barang</w:t>
            </w:r>
            <w:proofErr w:type="spellEnd"/>
          </w:p>
        </w:tc>
      </w:tr>
      <w:tr w:rsidR="00C17EAB" w:rsidRPr="00005396" w14:paraId="7A055D42" w14:textId="77777777" w:rsidTr="0021639E">
        <w:tc>
          <w:tcPr>
            <w:tcW w:w="396" w:type="dxa"/>
          </w:tcPr>
          <w:p w14:paraId="3D9C9C32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3C20FA43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284" w:type="dxa"/>
          </w:tcPr>
          <w:p w14:paraId="582DBCD9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6DB2A8DF" w14:textId="5A2B8703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katalog</w:t>
            </w:r>
            <w:proofErr w:type="spellEnd"/>
          </w:p>
        </w:tc>
      </w:tr>
    </w:tbl>
    <w:p w14:paraId="007392D5" w14:textId="52E7700E" w:rsidR="00C17EAB" w:rsidRDefault="00C17EAB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524" w:type="dxa"/>
        <w:jc w:val="center"/>
        <w:tblLook w:val="04A0" w:firstRow="1" w:lastRow="0" w:firstColumn="1" w:lastColumn="0" w:noHBand="0" w:noVBand="1"/>
      </w:tblPr>
      <w:tblGrid>
        <w:gridCol w:w="510"/>
        <w:gridCol w:w="1880"/>
        <w:gridCol w:w="1390"/>
        <w:gridCol w:w="1744"/>
      </w:tblGrid>
      <w:tr w:rsidR="00C17EAB" w:rsidRPr="00C17EAB" w14:paraId="6CC37909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84EB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10E91F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13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C22E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1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3CD31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njang Field</w:t>
            </w:r>
          </w:p>
        </w:tc>
      </w:tr>
      <w:tr w:rsidR="00C17EAB" w:rsidRPr="00C17EAB" w14:paraId="22C099FF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073CDE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6D390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EF6A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A95F79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C17EAB" w:rsidRPr="00C17EAB" w14:paraId="0A5806E8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09AD6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0DD5C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barang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58CF31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114A31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</w:tr>
      <w:tr w:rsidR="00C17EAB" w:rsidRPr="00C17EAB" w14:paraId="77288FA0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DA23C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5BB3B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to_barang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C7B69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72EBB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5</w:t>
            </w:r>
          </w:p>
        </w:tc>
      </w:tr>
      <w:tr w:rsidR="00C17EAB" w:rsidRPr="00C17EAB" w14:paraId="5DBE96FB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AE934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1684D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rga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B27D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F44317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C17EAB" w:rsidRPr="00C17EAB" w14:paraId="081DFC54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2FBEA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772CF4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ok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46AAD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7D471D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C17EAB" w:rsidRPr="00C17EAB" w14:paraId="0A922A68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5DF5D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692C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9CBA4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F60E5F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0</w:t>
            </w:r>
          </w:p>
        </w:tc>
      </w:tr>
      <w:tr w:rsidR="00C17EAB" w:rsidRPr="00C17EAB" w14:paraId="240A50C2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18DBB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71062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rek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C4416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6CDA95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</w:tr>
      <w:tr w:rsidR="00C17EAB" w:rsidRPr="00C17EAB" w14:paraId="22E9DF98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C8F905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606CA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egori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F4248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EA843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</w:tr>
      <w:tr w:rsidR="00C17EAB" w:rsidRPr="00C17EAB" w14:paraId="2D3EB792" w14:textId="77777777" w:rsidTr="00C17EAB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3881D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9755C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talog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18266F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757C3" w14:textId="77777777" w:rsidR="00C17EAB" w:rsidRPr="00C17EAB" w:rsidRDefault="00C17EAB" w:rsidP="00C17E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17E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</w:tbl>
    <w:p w14:paraId="13C2AD7E" w14:textId="0DA75726" w:rsidR="00C17EAB" w:rsidRDefault="00C17EAB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KisiTabel"/>
        <w:tblW w:w="0" w:type="auto"/>
        <w:tblInd w:w="1440" w:type="dxa"/>
        <w:tblLook w:val="04A0" w:firstRow="1" w:lastRow="0" w:firstColumn="1" w:lastColumn="0" w:noHBand="0" w:noVBand="1"/>
      </w:tblPr>
      <w:tblGrid>
        <w:gridCol w:w="396"/>
        <w:gridCol w:w="1561"/>
        <w:gridCol w:w="284"/>
        <w:gridCol w:w="5669"/>
      </w:tblGrid>
      <w:tr w:rsidR="00C17EAB" w:rsidRPr="00005396" w14:paraId="39BD7A99" w14:textId="77777777" w:rsidTr="0021639E">
        <w:tc>
          <w:tcPr>
            <w:tcW w:w="396" w:type="dxa"/>
          </w:tcPr>
          <w:p w14:paraId="5845DD1F" w14:textId="1A7935CE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1561" w:type="dxa"/>
          </w:tcPr>
          <w:p w14:paraId="0B40CA81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84" w:type="dxa"/>
          </w:tcPr>
          <w:p w14:paraId="4FA55AFA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15A017CB" w14:textId="2E195788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talog</w:t>
            </w:r>
            <w:proofErr w:type="spellEnd"/>
          </w:p>
        </w:tc>
      </w:tr>
      <w:tr w:rsidR="00C17EAB" w:rsidRPr="00005396" w14:paraId="6D45464E" w14:textId="77777777" w:rsidTr="0021639E">
        <w:tc>
          <w:tcPr>
            <w:tcW w:w="396" w:type="dxa"/>
          </w:tcPr>
          <w:p w14:paraId="35150DBC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03BCAA16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284" w:type="dxa"/>
          </w:tcPr>
          <w:p w14:paraId="77D5B7B9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5CF63B14" w14:textId="752426A8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katalog</w:t>
            </w:r>
            <w:proofErr w:type="spellEnd"/>
          </w:p>
        </w:tc>
      </w:tr>
      <w:tr w:rsidR="00C17EAB" w:rsidRPr="00005396" w14:paraId="01CFE4BB" w14:textId="77777777" w:rsidTr="0021639E">
        <w:tc>
          <w:tcPr>
            <w:tcW w:w="396" w:type="dxa"/>
          </w:tcPr>
          <w:p w14:paraId="15A70896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44012BD9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284" w:type="dxa"/>
          </w:tcPr>
          <w:p w14:paraId="7BFBF700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0C3FACAB" w14:textId="59471B0C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67C6FF87" w14:textId="4E968B45" w:rsidR="00C17EAB" w:rsidRDefault="00C17EAB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524" w:type="dxa"/>
        <w:jc w:val="center"/>
        <w:tblLook w:val="04A0" w:firstRow="1" w:lastRow="0" w:firstColumn="1" w:lastColumn="0" w:noHBand="0" w:noVBand="1"/>
      </w:tblPr>
      <w:tblGrid>
        <w:gridCol w:w="510"/>
        <w:gridCol w:w="1880"/>
        <w:gridCol w:w="1390"/>
        <w:gridCol w:w="1744"/>
      </w:tblGrid>
      <w:tr w:rsidR="00696B72" w:rsidRPr="00696B72" w14:paraId="2592766E" w14:textId="77777777" w:rsidTr="00696B72">
        <w:trPr>
          <w:trHeight w:val="312"/>
          <w:jc w:val="center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46BF1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1DC2C1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13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56DE2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1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155609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njang Field</w:t>
            </w:r>
          </w:p>
        </w:tc>
      </w:tr>
      <w:tr w:rsidR="00696B72" w:rsidRPr="00696B72" w14:paraId="4266AA3B" w14:textId="77777777" w:rsidTr="00696B7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D627A8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C6618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talog</w:t>
            </w:r>
            <w:proofErr w:type="spellEnd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58F8A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80A5D4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696B72" w:rsidRPr="00696B72" w14:paraId="04B33F95" w14:textId="77777777" w:rsidTr="00696B7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D68B4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6C856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alog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06A54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BDF53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</w:tr>
    </w:tbl>
    <w:p w14:paraId="0069B0CF" w14:textId="0F2E7C79" w:rsidR="00696B72" w:rsidRDefault="00696B72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p w14:paraId="0569EB7A" w14:textId="77777777" w:rsidR="00696B72" w:rsidRDefault="00696B72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KisiTabel"/>
        <w:tblW w:w="0" w:type="auto"/>
        <w:tblInd w:w="1440" w:type="dxa"/>
        <w:tblLook w:val="04A0" w:firstRow="1" w:lastRow="0" w:firstColumn="1" w:lastColumn="0" w:noHBand="0" w:noVBand="1"/>
      </w:tblPr>
      <w:tblGrid>
        <w:gridCol w:w="396"/>
        <w:gridCol w:w="1561"/>
        <w:gridCol w:w="284"/>
        <w:gridCol w:w="5669"/>
      </w:tblGrid>
      <w:tr w:rsidR="00C17EAB" w:rsidRPr="00005396" w14:paraId="10B32E8E" w14:textId="77777777" w:rsidTr="0021639E">
        <w:tc>
          <w:tcPr>
            <w:tcW w:w="396" w:type="dxa"/>
          </w:tcPr>
          <w:p w14:paraId="229741C6" w14:textId="42884E5D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1561" w:type="dxa"/>
          </w:tcPr>
          <w:p w14:paraId="1FC30FF7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284" w:type="dxa"/>
          </w:tcPr>
          <w:p w14:paraId="194831B4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01A777FF" w14:textId="07CD00B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anjang</w:t>
            </w:r>
            <w:proofErr w:type="spellEnd"/>
          </w:p>
        </w:tc>
      </w:tr>
      <w:tr w:rsidR="00C17EAB" w:rsidRPr="00005396" w14:paraId="0CE6D723" w14:textId="77777777" w:rsidTr="0021639E">
        <w:tc>
          <w:tcPr>
            <w:tcW w:w="396" w:type="dxa"/>
          </w:tcPr>
          <w:p w14:paraId="450DCAEA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3D2E435E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284" w:type="dxa"/>
          </w:tcPr>
          <w:p w14:paraId="32DB52E7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23083505" w14:textId="2E3971E0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cart</w:t>
            </w:r>
            <w:proofErr w:type="spellEnd"/>
          </w:p>
        </w:tc>
      </w:tr>
      <w:tr w:rsidR="00C17EAB" w:rsidRPr="00005396" w14:paraId="531179EF" w14:textId="77777777" w:rsidTr="0021639E">
        <w:tc>
          <w:tcPr>
            <w:tcW w:w="396" w:type="dxa"/>
          </w:tcPr>
          <w:p w14:paraId="0ED816C9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1" w:type="dxa"/>
          </w:tcPr>
          <w:p w14:paraId="12EED1EC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05396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284" w:type="dxa"/>
          </w:tcPr>
          <w:p w14:paraId="6EF80759" w14:textId="77777777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9" w:type="dxa"/>
          </w:tcPr>
          <w:p w14:paraId="3C3EDF83" w14:textId="1DA28339" w:rsidR="00C17EAB" w:rsidRPr="00005396" w:rsidRDefault="00C17EAB" w:rsidP="0021639E">
            <w:pPr>
              <w:pStyle w:val="DaftarParagraf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bar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user</w:t>
            </w:r>
            <w:proofErr w:type="spellEnd"/>
          </w:p>
        </w:tc>
      </w:tr>
    </w:tbl>
    <w:p w14:paraId="07FA262D" w14:textId="4FB3A5BE" w:rsidR="00C17EAB" w:rsidRDefault="00C17EAB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382" w:type="dxa"/>
        <w:jc w:val="center"/>
        <w:tblLook w:val="04A0" w:firstRow="1" w:lastRow="0" w:firstColumn="1" w:lastColumn="0" w:noHBand="0" w:noVBand="1"/>
      </w:tblPr>
      <w:tblGrid>
        <w:gridCol w:w="510"/>
        <w:gridCol w:w="1880"/>
        <w:gridCol w:w="1390"/>
        <w:gridCol w:w="1602"/>
      </w:tblGrid>
      <w:tr w:rsidR="00696B72" w:rsidRPr="00696B72" w14:paraId="021BB274" w14:textId="77777777" w:rsidTr="00696B72">
        <w:trPr>
          <w:trHeight w:val="312"/>
          <w:jc w:val="center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13B8F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068364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 Field</w:t>
            </w:r>
          </w:p>
        </w:tc>
        <w:tc>
          <w:tcPr>
            <w:tcW w:w="13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B4DC6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16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3727C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njang Field</w:t>
            </w:r>
          </w:p>
        </w:tc>
      </w:tr>
      <w:tr w:rsidR="00696B72" w:rsidRPr="00696B72" w14:paraId="697FC6A0" w14:textId="77777777" w:rsidTr="00696B7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9B07A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43C32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cart</w:t>
            </w:r>
            <w:proofErr w:type="spellEnd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62F17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978E6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696B72" w:rsidRPr="00696B72" w14:paraId="0679EF00" w14:textId="77777777" w:rsidTr="00696B7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3D55E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D70E8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1547D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321F2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696B72" w:rsidRPr="00696B72" w14:paraId="0EF1D466" w14:textId="77777777" w:rsidTr="00696B7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D27B51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17B43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antitas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292F4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7C7DC5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696B72" w:rsidRPr="00696B72" w14:paraId="0F3F1836" w14:textId="77777777" w:rsidTr="00696B72">
        <w:trPr>
          <w:trHeight w:val="312"/>
          <w:jc w:val="center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6DFAC2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9DD0A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user</w:t>
            </w:r>
            <w:proofErr w:type="spellEnd"/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18627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43E84" w14:textId="77777777" w:rsidR="00696B72" w:rsidRPr="00696B72" w:rsidRDefault="00696B72" w:rsidP="00696B7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96B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</w:tbl>
    <w:p w14:paraId="39EA582B" w14:textId="77777777" w:rsidR="00696B72" w:rsidRDefault="00696B72" w:rsidP="00B265C4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p w14:paraId="7C1D5762" w14:textId="5BC12D2C" w:rsidR="008F5245" w:rsidRPr="00AB3300" w:rsidRDefault="00EA2019" w:rsidP="00AB3300">
      <w:pPr>
        <w:pStyle w:val="DaftarParagraf"/>
        <w:numPr>
          <w:ilvl w:val="0"/>
          <w:numId w:val="3"/>
        </w:numPr>
        <w:spacing w:line="360" w:lineRule="auto"/>
        <w:ind w:left="1276" w:hanging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Skem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Relasi</w:t>
      </w:r>
      <w:proofErr w:type="spellEnd"/>
    </w:p>
    <w:p w14:paraId="12FD4040" w14:textId="7840D1AD" w:rsidR="002F55F7" w:rsidRPr="00AB3300" w:rsidRDefault="00AB3300" w:rsidP="00AB3300">
      <w:pPr>
        <w:pStyle w:val="DaftarParagraf"/>
        <w:spacing w:line="360" w:lineRule="auto"/>
        <w:ind w:left="567"/>
        <w:jc w:val="center"/>
      </w:pPr>
      <w:r>
        <w:object w:dxaOrig="11687" w:dyaOrig="13802" w14:anchorId="12B188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3" type="#_x0000_t75" style="width:339.5pt;height:399.5pt" o:ole="">
            <v:imagedata r:id="rId12" o:title=""/>
          </v:shape>
          <o:OLEObject Type="Embed" ProgID="Visio.Drawing.11" ShapeID="_x0000_i1083" DrawAspect="Content" ObjectID="_1692269017" r:id="rId13"/>
        </w:object>
      </w:r>
    </w:p>
    <w:p w14:paraId="2CDC39A3" w14:textId="42D14077" w:rsidR="00A837FD" w:rsidRDefault="00A837FD" w:rsidP="00A837FD">
      <w:pPr>
        <w:pStyle w:val="DaftarParagraf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A837FD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ncangan</w:t>
      </w:r>
      <w:proofErr w:type="spellEnd"/>
      <w:r w:rsidRPr="00A837FD">
        <w:rPr>
          <w:rFonts w:ascii="Times New Roman" w:hAnsi="Times New Roman" w:cs="Times New Roman"/>
          <w:b/>
          <w:bCs/>
          <w:sz w:val="24"/>
          <w:szCs w:val="24"/>
        </w:rPr>
        <w:t xml:space="preserve"> Program</w:t>
      </w:r>
    </w:p>
    <w:p w14:paraId="5ABCEF6D" w14:textId="469F7650" w:rsidR="00B265C4" w:rsidRPr="00AB3300" w:rsidRDefault="00A837FD" w:rsidP="00AB3300">
      <w:pPr>
        <w:pStyle w:val="DaftarParagraf"/>
        <w:numPr>
          <w:ilvl w:val="0"/>
          <w:numId w:val="2"/>
        </w:numPr>
        <w:spacing w:line="360" w:lineRule="auto"/>
        <w:ind w:left="1276" w:hanging="567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truktur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Menu</w:t>
      </w:r>
    </w:p>
    <w:p w14:paraId="77A105DC" w14:textId="4E44EF29" w:rsidR="00503C41" w:rsidRDefault="00503C41" w:rsidP="00503C41">
      <w:pPr>
        <w:pStyle w:val="DaftarParagraf"/>
        <w:numPr>
          <w:ilvl w:val="0"/>
          <w:numId w:val="6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Admin</w:t>
      </w:r>
    </w:p>
    <w:p w14:paraId="4597DB79" w14:textId="31B458E5" w:rsidR="004447EB" w:rsidRDefault="004447EB" w:rsidP="0051270B">
      <w:pPr>
        <w:pStyle w:val="DaftarParagraf"/>
        <w:spacing w:line="360" w:lineRule="auto"/>
        <w:ind w:left="284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07B40D34" wp14:editId="120CC4D2">
            <wp:extent cx="4946650" cy="3810929"/>
            <wp:effectExtent l="0" t="0" r="0" b="0"/>
            <wp:docPr id="22" name="Gambar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402"/>
                    <a:stretch/>
                  </pic:blipFill>
                  <pic:spPr bwMode="auto">
                    <a:xfrm>
                      <a:off x="0" y="0"/>
                      <a:ext cx="4968997" cy="382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1E1DDE" w14:textId="45E680EC" w:rsidR="007A6BD9" w:rsidRDefault="00503C41" w:rsidP="007A6BD9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ogin</w:t>
      </w:r>
    </w:p>
    <w:p w14:paraId="36ECC583" w14:textId="617365B1" w:rsidR="007A6BD9" w:rsidRDefault="00687E8A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28285619" wp14:editId="2C2FB806">
            <wp:extent cx="4689475" cy="2637829"/>
            <wp:effectExtent l="0" t="0" r="0" b="0"/>
            <wp:docPr id="25" name="Gambar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246" cy="2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12BAB" w14:textId="64C4F5F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731D036E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22016822" w14:textId="196335CA" w:rsidR="007A6BD9" w:rsidRDefault="007A6BD9" w:rsidP="007A6BD9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Sign Up</w:t>
      </w:r>
    </w:p>
    <w:p w14:paraId="339173C3" w14:textId="39009610" w:rsidR="007A6BD9" w:rsidRPr="007A6BD9" w:rsidRDefault="00687E8A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CCECC15" wp14:editId="1DAA5C47">
            <wp:extent cx="4775200" cy="2686050"/>
            <wp:effectExtent l="0" t="0" r="6350" b="0"/>
            <wp:docPr id="26" name="Gambar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14" cy="2694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A7CC3D" w14:textId="591771AF" w:rsidR="00807342" w:rsidRDefault="00503C41" w:rsidP="00807342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Dashboard</w:t>
      </w:r>
    </w:p>
    <w:p w14:paraId="59E366EA" w14:textId="77777777" w:rsidR="00807342" w:rsidRPr="00807342" w:rsidRDefault="00807342" w:rsidP="00807342">
      <w:pPr>
        <w:pStyle w:val="DaftarParagraf"/>
        <w:rPr>
          <w:rFonts w:ascii="Times New Roman" w:hAnsi="Times New Roman" w:cs="Times New Roman"/>
          <w:b/>
          <w:bCs/>
          <w:sz w:val="24"/>
          <w:szCs w:val="24"/>
        </w:rPr>
      </w:pPr>
    </w:p>
    <w:p w14:paraId="73713AA3" w14:textId="3B199915" w:rsidR="00807342" w:rsidRDefault="00807342" w:rsidP="00807342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565C47A" wp14:editId="0C2F6692">
            <wp:extent cx="4835237" cy="3302012"/>
            <wp:effectExtent l="0" t="0" r="3810" b="0"/>
            <wp:docPr id="9" name="Gambar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4921" cy="330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299DC" w14:textId="44A587F4" w:rsidR="002F55F7" w:rsidRDefault="002F55F7" w:rsidP="00807342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1D5D7F39" w14:textId="26E6708C" w:rsidR="002F55F7" w:rsidRDefault="002F55F7" w:rsidP="00807342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71785F3B" w14:textId="31EA595D" w:rsidR="002F55F7" w:rsidRDefault="002F55F7" w:rsidP="00807342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0673133D" w14:textId="07B5C575" w:rsidR="002F55F7" w:rsidRDefault="002F55F7" w:rsidP="00807342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6364D91E" w14:textId="77777777" w:rsidR="002F55F7" w:rsidRPr="00807342" w:rsidRDefault="002F55F7" w:rsidP="00807342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578CDAC0" w14:textId="0CAE4C38" w:rsidR="00503C41" w:rsidRDefault="00503C41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Barang</w:t>
      </w:r>
      <w:proofErr w:type="spellEnd"/>
    </w:p>
    <w:p w14:paraId="592DCA19" w14:textId="2EEA35E8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2F6366DB" wp14:editId="17454216">
            <wp:extent cx="4834890" cy="2717559"/>
            <wp:effectExtent l="0" t="0" r="3810" b="6985"/>
            <wp:docPr id="11" name="Gambar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2630" cy="2727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2CF3C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3747334C" w14:textId="408878C5" w:rsidR="00503C41" w:rsidRDefault="00503C41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ategori</w:t>
      </w:r>
      <w:proofErr w:type="spellEnd"/>
    </w:p>
    <w:p w14:paraId="4E8DE233" w14:textId="5475155A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D97A73F" wp14:editId="0675993B">
            <wp:extent cx="4925291" cy="2768371"/>
            <wp:effectExtent l="0" t="0" r="8890" b="0"/>
            <wp:docPr id="12" name="Gambar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5740" cy="2774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0EE65" w14:textId="46866438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2CBF95C8" w14:textId="4CE1E08A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106FE188" w14:textId="2F2BD841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4013F1C8" w14:textId="582F5A06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2B9D8640" w14:textId="55341892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4A9F7247" w14:textId="61EFF471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4D818D68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307F1D71" w14:textId="08034598" w:rsidR="00503C41" w:rsidRDefault="00503C41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00919DC2" w14:textId="7E1AC05E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4C16507" wp14:editId="5253DCE4">
            <wp:extent cx="4911437" cy="2760584"/>
            <wp:effectExtent l="0" t="0" r="3810" b="1905"/>
            <wp:docPr id="13" name="Gambar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463" cy="277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52E46F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2A97177A" w14:textId="146E7EE4" w:rsidR="00503C41" w:rsidRDefault="00503C41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p w14:paraId="6E06AB58" w14:textId="7E127420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0FAAE911" wp14:editId="504E5B84">
            <wp:extent cx="4849091" cy="2725541"/>
            <wp:effectExtent l="0" t="0" r="8890" b="0"/>
            <wp:docPr id="15" name="Gambar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3617" cy="273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DEEDB" w14:textId="3CC10B85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54E3BD7D" w14:textId="3FE94BE3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74111762" w14:textId="4EBAF539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755E77D3" w14:textId="4427DDFA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487B9144" w14:textId="4780C88D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329AA3D0" w14:textId="718B2D30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03518759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5C1B6952" w14:textId="4C2C6FC0" w:rsidR="00503C41" w:rsidRDefault="00503C41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m</w:t>
      </w:r>
      <w:r w:rsidR="007A6BD9">
        <w:rPr>
          <w:rFonts w:ascii="Times New Roman" w:hAnsi="Times New Roman" w:cs="Times New Roman"/>
          <w:b/>
          <w:bCs/>
          <w:sz w:val="24"/>
          <w:szCs w:val="24"/>
        </w:rPr>
        <w:t>esanan</w:t>
      </w:r>
      <w:proofErr w:type="spellEnd"/>
    </w:p>
    <w:p w14:paraId="5FC7FBE1" w14:textId="547A2853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1746EBB" wp14:editId="2D8EA9DA">
            <wp:extent cx="4880509" cy="2743200"/>
            <wp:effectExtent l="0" t="0" r="0" b="0"/>
            <wp:docPr id="14" name="Gambar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0608" cy="2754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9C8C6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4E51399E" w14:textId="08056F4E" w:rsidR="00503C41" w:rsidRDefault="00503C41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iriman</w:t>
      </w:r>
      <w:proofErr w:type="spellEnd"/>
    </w:p>
    <w:p w14:paraId="538BB6D0" w14:textId="0E483EDB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DF23E83" wp14:editId="78859EB3">
            <wp:extent cx="4835237" cy="2717754"/>
            <wp:effectExtent l="0" t="0" r="3810" b="6985"/>
            <wp:docPr id="16" name="Gambar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637" cy="2724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012D5" w14:textId="0BFF1C7F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54F4E091" w14:textId="51580FDD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3A656E6C" w14:textId="6049F69B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10867C31" w14:textId="12571C26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32DFA80F" w14:textId="493F2183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15F5852B" w14:textId="07028FA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4CBEE73B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0398DA9A" w14:textId="63DC936F" w:rsidR="00F079AB" w:rsidRDefault="00F079AB" w:rsidP="00F079AB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ranjang</w:t>
      </w:r>
      <w:proofErr w:type="spellEnd"/>
    </w:p>
    <w:p w14:paraId="2010F8D2" w14:textId="52B9A8EF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F56CBA0" wp14:editId="5E7DE45A">
            <wp:extent cx="4883727" cy="2745009"/>
            <wp:effectExtent l="0" t="0" r="0" b="0"/>
            <wp:docPr id="17" name="Gambar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3947" cy="2750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2C53F" w14:textId="77777777" w:rsidR="002F55F7" w:rsidRPr="00F079AB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655F1521" w14:textId="4FDC1BAB" w:rsidR="00E50E4B" w:rsidRDefault="00E50E4B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Invoice</w:t>
      </w:r>
    </w:p>
    <w:p w14:paraId="4A1E419E" w14:textId="14A5D55C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296675F" wp14:editId="1633FE31">
            <wp:extent cx="4911437" cy="2760584"/>
            <wp:effectExtent l="0" t="0" r="3810" b="1905"/>
            <wp:docPr id="18" name="Gambar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492" cy="276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F6EB3C" w14:textId="73AB3B34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0B0B3500" w14:textId="47FD0542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50BFA106" w14:textId="62913A2B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78717F66" w14:textId="35316EF5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447A6D11" w14:textId="27B70AA1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341F9A15" w14:textId="3B66D811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737BE61B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2206E2C5" w14:textId="3D87A6EE" w:rsidR="007A6BD9" w:rsidRDefault="007A6BD9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Profil</w:t>
      </w:r>
      <w:proofErr w:type="spellEnd"/>
    </w:p>
    <w:p w14:paraId="181BCFAE" w14:textId="73378328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0D04863" wp14:editId="04EBF561">
            <wp:extent cx="4892834" cy="2750128"/>
            <wp:effectExtent l="0" t="0" r="3175" b="0"/>
            <wp:docPr id="19" name="Gambar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7521" cy="2764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AF7E5B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77D29E54" w14:textId="1530C85F" w:rsidR="007A6BD9" w:rsidRDefault="007A6BD9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mbah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data</w:t>
      </w:r>
    </w:p>
    <w:p w14:paraId="0B83B07E" w14:textId="6E8F4764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267D48E9" wp14:editId="6D62649F">
            <wp:extent cx="4876800" cy="2741116"/>
            <wp:effectExtent l="0" t="0" r="0" b="2540"/>
            <wp:docPr id="20" name="Gambar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653" cy="274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2BB78" w14:textId="28CEB30D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1CB7C601" w14:textId="5133C464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4A021ABA" w14:textId="4DC828B6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12CEB17A" w14:textId="1E7B4341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79CFD559" w14:textId="3538B523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5B89D8A7" w14:textId="52496FCF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66533CAD" w14:textId="77777777" w:rsidR="002F55F7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0CB25F32" w14:textId="3CFF0302" w:rsidR="007A6BD9" w:rsidRDefault="007A6BD9" w:rsidP="00503C41">
      <w:pPr>
        <w:pStyle w:val="DaftarParagraf"/>
        <w:numPr>
          <w:ilvl w:val="0"/>
          <w:numId w:val="7"/>
        </w:numPr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Edit Data</w:t>
      </w:r>
    </w:p>
    <w:p w14:paraId="1E234715" w14:textId="224BA8F1" w:rsidR="007A6BD9" w:rsidRDefault="007A6BD9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549C104" wp14:editId="496DC87D">
            <wp:extent cx="4831210" cy="2715491"/>
            <wp:effectExtent l="0" t="0" r="7620" b="8890"/>
            <wp:docPr id="21" name="Gambar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328" cy="272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9CF533" w14:textId="77777777" w:rsidR="002F55F7" w:rsidRPr="00503C41" w:rsidRDefault="002F55F7" w:rsidP="007A6BD9">
      <w:pPr>
        <w:pStyle w:val="DaftarParagraf"/>
        <w:spacing w:line="360" w:lineRule="auto"/>
        <w:ind w:left="2552"/>
        <w:rPr>
          <w:rFonts w:ascii="Times New Roman" w:hAnsi="Times New Roman" w:cs="Times New Roman"/>
          <w:b/>
          <w:bCs/>
          <w:sz w:val="24"/>
          <w:szCs w:val="24"/>
        </w:rPr>
      </w:pPr>
    </w:p>
    <w:p w14:paraId="78CF20A6" w14:textId="60D256C6" w:rsidR="00503C41" w:rsidRDefault="00503C41" w:rsidP="00503C41">
      <w:pPr>
        <w:pStyle w:val="DaftarParagraf"/>
        <w:numPr>
          <w:ilvl w:val="0"/>
          <w:numId w:val="6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User</w:t>
      </w:r>
    </w:p>
    <w:p w14:paraId="0FDEB8F3" w14:textId="6A2DF030" w:rsidR="00503C41" w:rsidRDefault="004447EB" w:rsidP="004447EB">
      <w:pPr>
        <w:pStyle w:val="DaftarParagraf"/>
        <w:spacing w:line="360" w:lineRule="auto"/>
        <w:ind w:left="199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40B1F7E" wp14:editId="6719F737">
            <wp:extent cx="4838664" cy="2504629"/>
            <wp:effectExtent l="0" t="0" r="0" b="0"/>
            <wp:docPr id="23" name="Gambar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2702" cy="2522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46143" w14:textId="48F442E5" w:rsidR="0051270B" w:rsidRDefault="0051270B" w:rsidP="004447EB">
      <w:pPr>
        <w:pStyle w:val="DaftarParagraf"/>
        <w:spacing w:line="360" w:lineRule="auto"/>
        <w:ind w:left="199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DB73942" w14:textId="591C92A9" w:rsidR="0051270B" w:rsidRDefault="0051270B" w:rsidP="004447EB">
      <w:pPr>
        <w:pStyle w:val="DaftarParagraf"/>
        <w:spacing w:line="360" w:lineRule="auto"/>
        <w:ind w:left="199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83336A3" w14:textId="1FC3CB81" w:rsidR="0051270B" w:rsidRDefault="0051270B" w:rsidP="004447EB">
      <w:pPr>
        <w:pStyle w:val="DaftarParagraf"/>
        <w:spacing w:line="360" w:lineRule="auto"/>
        <w:ind w:left="199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562E7DC" w14:textId="2E65AE27" w:rsidR="0051270B" w:rsidRDefault="0051270B" w:rsidP="004447EB">
      <w:pPr>
        <w:pStyle w:val="DaftarParagraf"/>
        <w:spacing w:line="360" w:lineRule="auto"/>
        <w:ind w:left="199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DD6CFBC" w14:textId="04EC104E" w:rsidR="0051270B" w:rsidRDefault="0051270B" w:rsidP="004447EB">
      <w:pPr>
        <w:pStyle w:val="DaftarParagraf"/>
        <w:spacing w:line="360" w:lineRule="auto"/>
        <w:ind w:left="199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F3A2BDE" w14:textId="25B1D1F2" w:rsidR="0051270B" w:rsidRDefault="0051270B" w:rsidP="004447EB">
      <w:pPr>
        <w:pStyle w:val="DaftarParagraf"/>
        <w:spacing w:line="360" w:lineRule="auto"/>
        <w:ind w:left="199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1CFF2C7" w14:textId="11A1892C" w:rsidR="0051270B" w:rsidRDefault="0051270B" w:rsidP="004447EB">
      <w:pPr>
        <w:pStyle w:val="DaftarParagraf"/>
        <w:spacing w:line="360" w:lineRule="auto"/>
        <w:ind w:left="199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D181E65" w14:textId="77777777" w:rsidR="0051270B" w:rsidRDefault="0051270B" w:rsidP="004447EB">
      <w:pPr>
        <w:pStyle w:val="DaftarParagraf"/>
        <w:spacing w:line="360" w:lineRule="auto"/>
        <w:ind w:left="199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79D7B75" w14:textId="43EEEA00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Login</w:t>
      </w:r>
    </w:p>
    <w:p w14:paraId="3F93CE6D" w14:textId="7CE3FA11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167B32C" wp14:editId="6750B9FA">
            <wp:extent cx="4741333" cy="2667000"/>
            <wp:effectExtent l="0" t="0" r="2540" b="0"/>
            <wp:docPr id="24" name="Gambar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570" cy="2670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F859A" w14:textId="72905D9C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Register</w:t>
      </w:r>
    </w:p>
    <w:p w14:paraId="27640FE0" w14:textId="22C73800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B1245B0" wp14:editId="6708569D">
            <wp:extent cx="4775200" cy="2686050"/>
            <wp:effectExtent l="0" t="0" r="6350" b="0"/>
            <wp:docPr id="27" name="Gambar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14" cy="2694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C172A" w14:textId="7DD184D0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69E1289B" w14:textId="7DDFA4B0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07BDE0BD" w14:textId="1A635C3F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70D6AF74" w14:textId="7715FBC9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21693798" w14:textId="5C869982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32BC0185" w14:textId="7193175E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32F45900" w14:textId="6307258C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782744A7" w14:textId="77777777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7E0E5E87" w14:textId="177A88D9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Dashboard</w:t>
      </w:r>
    </w:p>
    <w:p w14:paraId="52E0A986" w14:textId="788811ED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C959E15" wp14:editId="10B12FCF">
            <wp:extent cx="4089400" cy="4839122"/>
            <wp:effectExtent l="0" t="0" r="6350" b="0"/>
            <wp:docPr id="28" name="Gambar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527" cy="4849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18009" w14:textId="227B0928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ategori</w:t>
      </w:r>
      <w:proofErr w:type="spellEnd"/>
    </w:p>
    <w:p w14:paraId="651AF7FB" w14:textId="3937E87C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0A8E360" wp14:editId="7628D833">
            <wp:extent cx="4572001" cy="2571750"/>
            <wp:effectExtent l="0" t="0" r="0" b="0"/>
            <wp:docPr id="29" name="Gambar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423" cy="2575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134E5" w14:textId="65F1CC6A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etail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Barang</w:t>
      </w:r>
      <w:proofErr w:type="spellEnd"/>
    </w:p>
    <w:p w14:paraId="083BDD4C" w14:textId="05B021AC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2562495" wp14:editId="60B80A5D">
            <wp:extent cx="5012266" cy="2819400"/>
            <wp:effectExtent l="0" t="0" r="0" b="0"/>
            <wp:docPr id="31" name="Gambar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319" cy="282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DC5B21" w14:textId="7FE2F07F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Car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san</w:t>
      </w:r>
      <w:proofErr w:type="spellEnd"/>
    </w:p>
    <w:p w14:paraId="251DD19D" w14:textId="17FB0D26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E710F84" wp14:editId="62689E5A">
            <wp:extent cx="4936066" cy="2776537"/>
            <wp:effectExtent l="0" t="0" r="0" b="5080"/>
            <wp:docPr id="30" name="Gambar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937" cy="278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41E95" w14:textId="0B860150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2EED22F8" w14:textId="5A6353D1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2F935CF5" w14:textId="4361E949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1E3F7DE6" w14:textId="04CD9502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5DDA26E5" w14:textId="15130FBD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174F7265" w14:textId="5DE45106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1B054632" w14:textId="77777777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62454048" w14:textId="3C5F8B22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Jelajah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SIOS</w:t>
      </w:r>
    </w:p>
    <w:p w14:paraId="38697B28" w14:textId="5C3A41A1" w:rsidR="00F95540" w:rsidRDefault="00F95540" w:rsidP="00F95540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03887DEE" wp14:editId="590864CC">
            <wp:extent cx="4358640" cy="4451308"/>
            <wp:effectExtent l="0" t="0" r="3810" b="6985"/>
            <wp:docPr id="6" name="Gambar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0027" cy="4452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59DDB" w14:textId="628FC9DF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ranjang</w:t>
      </w:r>
      <w:proofErr w:type="spellEnd"/>
    </w:p>
    <w:p w14:paraId="41404E6C" w14:textId="3462BF09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01AA12E" wp14:editId="0323555F">
            <wp:extent cx="4953000" cy="2786063"/>
            <wp:effectExtent l="0" t="0" r="0" b="0"/>
            <wp:docPr id="32" name="Gambar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308" cy="2789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79210" w14:textId="77777777" w:rsidR="0051270B" w:rsidRDefault="0051270B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</w:p>
    <w:p w14:paraId="5442E7F1" w14:textId="7D8EC84B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Checkout</w:t>
      </w:r>
    </w:p>
    <w:p w14:paraId="69A6DA95" w14:textId="07DE9770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E7D689B" wp14:editId="02BB61ED">
            <wp:extent cx="4108450" cy="2311003"/>
            <wp:effectExtent l="0" t="0" r="6350" b="0"/>
            <wp:docPr id="33" name="Gambar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328" cy="2317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2509A" w14:textId="5E208C86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rofi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Saya</w:t>
      </w:r>
    </w:p>
    <w:p w14:paraId="21BBDBD2" w14:textId="2CC73AA6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D51C585" wp14:editId="1F16E492">
            <wp:extent cx="4248150" cy="2389585"/>
            <wp:effectExtent l="0" t="0" r="0" b="0"/>
            <wp:docPr id="34" name="Gambar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699" cy="2397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35068" w14:textId="6E971C95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san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Saya</w:t>
      </w:r>
    </w:p>
    <w:p w14:paraId="36307D56" w14:textId="409260AA" w:rsidR="00687E8A" w:rsidRDefault="00687E8A" w:rsidP="00687E8A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08DFB048" wp14:editId="75DF0FB6">
            <wp:extent cx="4241800" cy="2386012"/>
            <wp:effectExtent l="0" t="0" r="6350" b="0"/>
            <wp:docPr id="35" name="Gambar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2649" cy="239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1B329" w14:textId="3E59965E" w:rsidR="00687E8A" w:rsidRDefault="00687E8A" w:rsidP="00687E8A">
      <w:pPr>
        <w:pStyle w:val="DaftarParagraf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Invoice</w:t>
      </w:r>
    </w:p>
    <w:p w14:paraId="0DEA6C6B" w14:textId="219867B3" w:rsidR="00341542" w:rsidRDefault="00341542" w:rsidP="00341542">
      <w:pPr>
        <w:pStyle w:val="DaftarParagraf"/>
        <w:spacing w:line="360" w:lineRule="auto"/>
        <w:ind w:left="242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9E73A80" wp14:editId="3B5BCD96">
            <wp:extent cx="4834466" cy="2719387"/>
            <wp:effectExtent l="0" t="0" r="4445" b="5080"/>
            <wp:docPr id="36" name="Gambar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657" cy="2723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3A256" w14:textId="4872299C" w:rsidR="002453B9" w:rsidRPr="002453B9" w:rsidRDefault="005B7970" w:rsidP="002453B9">
      <w:pPr>
        <w:pStyle w:val="DaftarParagraf"/>
        <w:numPr>
          <w:ilvl w:val="0"/>
          <w:numId w:val="2"/>
        </w:numPr>
        <w:spacing w:line="360" w:lineRule="auto"/>
        <w:ind w:left="1276" w:hanging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Bagan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lir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B7970">
        <w:rPr>
          <w:rFonts w:ascii="Times New Roman" w:hAnsi="Times New Roman" w:cs="Times New Roman"/>
          <w:b/>
          <w:bCs/>
          <w:i/>
          <w:iCs/>
          <w:sz w:val="24"/>
          <w:szCs w:val="24"/>
        </w:rPr>
        <w:t>(Flowchart)</w:t>
      </w:r>
    </w:p>
    <w:p w14:paraId="2EC2BFC5" w14:textId="71D8ADFC" w:rsidR="00695566" w:rsidRDefault="00695566" w:rsidP="002453B9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rogram</w:t>
      </w:r>
    </w:p>
    <w:p w14:paraId="209795EF" w14:textId="1DDB5F49" w:rsidR="00695566" w:rsidRDefault="00695566" w:rsidP="00012276">
      <w:pPr>
        <w:pStyle w:val="DaftarParagraf"/>
        <w:spacing w:line="360" w:lineRule="auto"/>
        <w:ind w:left="170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B881E33" wp14:editId="323AB837">
            <wp:extent cx="2114550" cy="4443023"/>
            <wp:effectExtent l="0" t="0" r="0" b="0"/>
            <wp:docPr id="40" name="Gambar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297" cy="4459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489DB" w14:textId="1DB47394" w:rsidR="002453B9" w:rsidRDefault="002453B9" w:rsidP="002453B9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Login</w:t>
      </w:r>
    </w:p>
    <w:p w14:paraId="06DB0748" w14:textId="5B248817" w:rsidR="00C2485C" w:rsidRDefault="00C2485C" w:rsidP="00C2485C">
      <w:pPr>
        <w:pStyle w:val="DaftarParagraf"/>
        <w:spacing w:line="360" w:lineRule="auto"/>
        <w:ind w:left="170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53408E4" wp14:editId="23B545B6">
            <wp:extent cx="2609850" cy="2723891"/>
            <wp:effectExtent l="0" t="0" r="0" b="0"/>
            <wp:docPr id="7" name="Gambar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2073" cy="2736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7B53A" w14:textId="2CDCBE55" w:rsidR="00F079AB" w:rsidRDefault="00695566" w:rsidP="00F079AB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Barang</w:t>
      </w:r>
      <w:proofErr w:type="spellEnd"/>
    </w:p>
    <w:p w14:paraId="2B7EA03E" w14:textId="09F0CB93" w:rsidR="0051270B" w:rsidRDefault="0051270B" w:rsidP="0051270B">
      <w:pPr>
        <w:pStyle w:val="DaftarParagraf"/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E47D342" wp14:editId="1405FA3A">
            <wp:extent cx="3477985" cy="2046288"/>
            <wp:effectExtent l="0" t="0" r="0" b="0"/>
            <wp:docPr id="41" name="Gambar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9574" cy="205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422AF6" w14:textId="3235C7CB" w:rsidR="00695566" w:rsidRDefault="00695566" w:rsidP="00F079AB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atalog</w:t>
      </w:r>
      <w:proofErr w:type="spellEnd"/>
    </w:p>
    <w:p w14:paraId="543E97A1" w14:textId="1508A677" w:rsidR="00697E22" w:rsidRDefault="00697E22" w:rsidP="00012276">
      <w:pPr>
        <w:pStyle w:val="DaftarParagraf"/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063D63A" wp14:editId="6ECFC614">
            <wp:extent cx="3863826" cy="2273300"/>
            <wp:effectExtent l="0" t="0" r="0" b="0"/>
            <wp:docPr id="42" name="Gambar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28" cy="228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F7BEC" w14:textId="3FF8375F" w:rsidR="00695566" w:rsidRDefault="00695566" w:rsidP="00F079AB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30711E17" w14:textId="05149EB9" w:rsidR="00697E22" w:rsidRDefault="00697E22" w:rsidP="00697E22">
      <w:pPr>
        <w:pStyle w:val="DaftarParagraf"/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9B093C6" wp14:editId="75AF6BDF">
            <wp:extent cx="4088999" cy="2405782"/>
            <wp:effectExtent l="0" t="0" r="0" b="0"/>
            <wp:docPr id="43" name="Gambar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2100" cy="241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C3292" w14:textId="3D57E16F" w:rsidR="00695566" w:rsidRDefault="00695566" w:rsidP="00F079AB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p w14:paraId="6F702947" w14:textId="4911B15B" w:rsidR="00697E22" w:rsidRDefault="00697E22" w:rsidP="00697E22">
      <w:pPr>
        <w:pStyle w:val="DaftarParagraf"/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B8D598A" wp14:editId="54DA86BF">
            <wp:extent cx="4036508" cy="2374900"/>
            <wp:effectExtent l="0" t="0" r="0" b="0"/>
            <wp:docPr id="44" name="Gambar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245" cy="2387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76DA2" w14:textId="2C7AA012" w:rsidR="00695566" w:rsidRDefault="00695566" w:rsidP="00F079AB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sanan</w:t>
      </w:r>
      <w:proofErr w:type="spellEnd"/>
    </w:p>
    <w:p w14:paraId="775BA64E" w14:textId="3792CDEC" w:rsidR="00697E22" w:rsidRDefault="00697E22" w:rsidP="00697E22">
      <w:pPr>
        <w:pStyle w:val="DaftarParagraf"/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E8955E5" wp14:editId="572F32A9">
            <wp:extent cx="4014926" cy="2362200"/>
            <wp:effectExtent l="0" t="0" r="0" b="0"/>
            <wp:docPr id="45" name="Gambar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239" cy="2367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294E65" w14:textId="394A832E" w:rsidR="00695566" w:rsidRDefault="00695566" w:rsidP="00F079AB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iriman</w:t>
      </w:r>
      <w:proofErr w:type="spellEnd"/>
    </w:p>
    <w:p w14:paraId="7A9753AC" w14:textId="25FE4D2F" w:rsidR="004A406C" w:rsidRDefault="004A406C" w:rsidP="004A406C">
      <w:pPr>
        <w:pStyle w:val="DaftarParagraf"/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1FE437B" wp14:editId="4600AB78">
            <wp:extent cx="3759059" cy="2211660"/>
            <wp:effectExtent l="0" t="0" r="0" b="0"/>
            <wp:docPr id="46" name="Gambar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638" cy="2216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3C82F" w14:textId="717693BF" w:rsidR="00695566" w:rsidRDefault="00695566" w:rsidP="00F079AB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ranjang</w:t>
      </w:r>
      <w:proofErr w:type="spellEnd"/>
    </w:p>
    <w:p w14:paraId="6D0EEA7D" w14:textId="2CEB8530" w:rsidR="004A406C" w:rsidRDefault="004A406C" w:rsidP="004A406C">
      <w:pPr>
        <w:pStyle w:val="DaftarParagraf"/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44D3F5D" wp14:editId="2961E169">
            <wp:extent cx="3745958" cy="2203952"/>
            <wp:effectExtent l="0" t="0" r="0" b="0"/>
            <wp:docPr id="47" name="Gambar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0442" cy="2212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2257D" w14:textId="6D620C57" w:rsidR="004A406C" w:rsidRDefault="004A406C" w:rsidP="00F079AB">
      <w:pPr>
        <w:pStyle w:val="DaftarParagraf"/>
        <w:numPr>
          <w:ilvl w:val="0"/>
          <w:numId w:val="9"/>
        </w:numPr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og Out</w:t>
      </w:r>
    </w:p>
    <w:p w14:paraId="65805253" w14:textId="48603C99" w:rsidR="004A406C" w:rsidRDefault="004A406C" w:rsidP="004A406C">
      <w:pPr>
        <w:pStyle w:val="DaftarParagraf"/>
        <w:spacing w:line="360" w:lineRule="auto"/>
        <w:ind w:left="170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86F49F4" wp14:editId="23E98B31">
            <wp:extent cx="1847850" cy="2677640"/>
            <wp:effectExtent l="0" t="0" r="0" b="0"/>
            <wp:docPr id="48" name="Gambar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945" cy="2695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19140" w14:textId="178E2691" w:rsidR="004A406C" w:rsidRDefault="004A406C" w:rsidP="004A406C">
      <w:pPr>
        <w:pStyle w:val="DaftarParagraf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Implementas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436A564D" w14:textId="10BAC629" w:rsidR="004A406C" w:rsidRDefault="004A406C" w:rsidP="004A406C">
      <w:pPr>
        <w:pStyle w:val="DaftarParagraf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Admin</w:t>
      </w:r>
    </w:p>
    <w:p w14:paraId="6850CE9C" w14:textId="4866823E" w:rsidR="002F4CEF" w:rsidRDefault="002F4CEF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ogin</w:t>
      </w:r>
    </w:p>
    <w:p w14:paraId="1F9F55E6" w14:textId="3EAF1612" w:rsidR="009E11F8" w:rsidRDefault="009E11F8" w:rsidP="009E11F8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DEE8F3F" wp14:editId="23CBBB97">
            <wp:extent cx="4019550" cy="1859472"/>
            <wp:effectExtent l="0" t="0" r="0" b="7620"/>
            <wp:docPr id="63" name="Gambar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308" b="4373"/>
                    <a:stretch/>
                  </pic:blipFill>
                  <pic:spPr bwMode="auto">
                    <a:xfrm>
                      <a:off x="0" y="0"/>
                      <a:ext cx="4031293" cy="186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539254" w14:textId="6DE042E4" w:rsidR="002F4CEF" w:rsidRDefault="002F4CEF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Register</w:t>
      </w:r>
    </w:p>
    <w:p w14:paraId="4F7325A1" w14:textId="0F77749F" w:rsidR="009E11F8" w:rsidRDefault="009E11F8" w:rsidP="009E11F8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4C1B726" wp14:editId="76B85BEC">
            <wp:extent cx="3886200" cy="2183912"/>
            <wp:effectExtent l="0" t="0" r="0" b="6985"/>
            <wp:docPr id="64" name="Gambar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7274" cy="219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05E5D" w14:textId="4A65C1A0" w:rsidR="009E11F8" w:rsidRDefault="009E11F8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Menu Utama</w:t>
      </w:r>
    </w:p>
    <w:p w14:paraId="3CC205CB" w14:textId="647D5136" w:rsidR="00AB3300" w:rsidRDefault="00AB3300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EAC00DE" wp14:editId="52178A55">
            <wp:extent cx="4375150" cy="2028223"/>
            <wp:effectExtent l="0" t="0" r="6350" b="0"/>
            <wp:docPr id="65" name="Gambar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47" t="14483" r="8441"/>
                    <a:stretch/>
                  </pic:blipFill>
                  <pic:spPr bwMode="auto">
                    <a:xfrm>
                      <a:off x="0" y="0"/>
                      <a:ext cx="4379721" cy="2030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A15FBB" w14:textId="23AB6D96" w:rsidR="00AB3300" w:rsidRDefault="00AB3300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829D3E7" wp14:editId="1FE393C0">
            <wp:extent cx="4737534" cy="2197100"/>
            <wp:effectExtent l="0" t="0" r="6350" b="0"/>
            <wp:docPr id="66" name="Gambar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33" t="14008" r="8226"/>
                    <a:stretch/>
                  </pic:blipFill>
                  <pic:spPr bwMode="auto">
                    <a:xfrm>
                      <a:off x="0" y="0"/>
                      <a:ext cx="4747776" cy="220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203EC9" w14:textId="6FF9F758" w:rsidR="009E11F8" w:rsidRDefault="009E11F8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Barang</w:t>
      </w:r>
      <w:proofErr w:type="spellEnd"/>
    </w:p>
    <w:p w14:paraId="6392DD4F" w14:textId="32DCCAB3" w:rsidR="00AB3300" w:rsidRDefault="00AB3300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FC1FEC2" wp14:editId="2E8E6957">
            <wp:extent cx="4741900" cy="2216150"/>
            <wp:effectExtent l="0" t="0" r="1905" b="0"/>
            <wp:docPr id="67" name="Gambar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47" t="14008" r="8653"/>
                    <a:stretch/>
                  </pic:blipFill>
                  <pic:spPr bwMode="auto">
                    <a:xfrm>
                      <a:off x="0" y="0"/>
                      <a:ext cx="4751945" cy="2220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A9E60C" w14:textId="228D67F5" w:rsidR="009E11F8" w:rsidRDefault="009E11F8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atalog</w:t>
      </w:r>
      <w:proofErr w:type="spellEnd"/>
    </w:p>
    <w:p w14:paraId="25D9DCF9" w14:textId="118F050E" w:rsidR="00AB3300" w:rsidRDefault="00AB3300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7C43604" wp14:editId="0E05DA29">
            <wp:extent cx="4890237" cy="2273300"/>
            <wp:effectExtent l="0" t="0" r="5715" b="0"/>
            <wp:docPr id="68" name="Gambar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47" t="14245" r="8441"/>
                    <a:stretch/>
                  </pic:blipFill>
                  <pic:spPr bwMode="auto">
                    <a:xfrm>
                      <a:off x="0" y="0"/>
                      <a:ext cx="4901068" cy="2278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C1995E" w14:textId="3C25763A" w:rsidR="00012276" w:rsidRDefault="00012276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</w:p>
    <w:p w14:paraId="04356910" w14:textId="100C4410" w:rsidR="00012276" w:rsidRDefault="00012276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</w:p>
    <w:p w14:paraId="419BC499" w14:textId="77777777" w:rsidR="00012276" w:rsidRDefault="00012276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</w:p>
    <w:p w14:paraId="5DC89255" w14:textId="1313668C" w:rsidR="009E11F8" w:rsidRDefault="009E11F8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6A51BDFB" w14:textId="15F5A608" w:rsidR="00AB3300" w:rsidRDefault="00AB3300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27682D07" wp14:editId="20495A5D">
            <wp:extent cx="4946650" cy="2306320"/>
            <wp:effectExtent l="0" t="0" r="6350" b="0"/>
            <wp:docPr id="69" name="Gambar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0" t="13771" r="8333"/>
                    <a:stretch/>
                  </pic:blipFill>
                  <pic:spPr bwMode="auto">
                    <a:xfrm>
                      <a:off x="0" y="0"/>
                      <a:ext cx="494665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9809F6" w14:textId="391C6320" w:rsidR="009E11F8" w:rsidRDefault="009E11F8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p w14:paraId="11138517" w14:textId="1F293903" w:rsidR="00AB3300" w:rsidRDefault="00AB3300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3A471B9" wp14:editId="2BC2679C">
            <wp:extent cx="4959350" cy="2299970"/>
            <wp:effectExtent l="0" t="0" r="0" b="5080"/>
            <wp:docPr id="70" name="Gambar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27" t="14008" r="8332"/>
                    <a:stretch/>
                  </pic:blipFill>
                  <pic:spPr bwMode="auto">
                    <a:xfrm>
                      <a:off x="0" y="0"/>
                      <a:ext cx="4959350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EA74B7" w14:textId="5C0D8717" w:rsidR="009E11F8" w:rsidRDefault="009E11F8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Data</w:t>
      </w:r>
      <w:r w:rsidR="00AB330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AB3300">
        <w:rPr>
          <w:rFonts w:ascii="Times New Roman" w:hAnsi="Times New Roman" w:cs="Times New Roman"/>
          <w:b/>
          <w:bCs/>
          <w:sz w:val="24"/>
          <w:szCs w:val="24"/>
        </w:rPr>
        <w:t>Keranjang</w:t>
      </w:r>
      <w:proofErr w:type="spellEnd"/>
    </w:p>
    <w:p w14:paraId="0E0458C5" w14:textId="0FD1F08F" w:rsidR="00AB3300" w:rsidRDefault="00AB3300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0B664745" wp14:editId="56070A6A">
            <wp:extent cx="4927600" cy="2293620"/>
            <wp:effectExtent l="0" t="0" r="6350" b="0"/>
            <wp:docPr id="71" name="Gambar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47" t="14245" r="8547"/>
                    <a:stretch/>
                  </pic:blipFill>
                  <pic:spPr bwMode="auto">
                    <a:xfrm>
                      <a:off x="0" y="0"/>
                      <a:ext cx="4927600" cy="229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0662AA" w14:textId="77777777" w:rsidR="00012276" w:rsidRDefault="00012276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</w:p>
    <w:p w14:paraId="4E0AE92F" w14:textId="1A92DCC3" w:rsidR="00AB3300" w:rsidRDefault="00AB3300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mesanan</w:t>
      </w:r>
      <w:proofErr w:type="spellEnd"/>
    </w:p>
    <w:p w14:paraId="0F2BE6DB" w14:textId="0EFC7488" w:rsidR="00AB3300" w:rsidRDefault="00AB3300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7ABB569" wp14:editId="5D670015">
            <wp:extent cx="4267200" cy="1983671"/>
            <wp:effectExtent l="0" t="0" r="0" b="0"/>
            <wp:docPr id="72" name="Gambar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 rotWithShape="1"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0" t="14245" r="8547"/>
                    <a:stretch/>
                  </pic:blipFill>
                  <pic:spPr bwMode="auto">
                    <a:xfrm>
                      <a:off x="0" y="0"/>
                      <a:ext cx="4271247" cy="1985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AD1AD3" w14:textId="3998D6F7" w:rsidR="00AB3300" w:rsidRDefault="00AB3300" w:rsidP="002F4CEF">
      <w:pPr>
        <w:pStyle w:val="DaftarParagraf"/>
        <w:numPr>
          <w:ilvl w:val="0"/>
          <w:numId w:val="16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iriman</w:t>
      </w:r>
      <w:proofErr w:type="spellEnd"/>
    </w:p>
    <w:p w14:paraId="377B8C23" w14:textId="24601075" w:rsidR="00AB3300" w:rsidRDefault="00AB3300" w:rsidP="00AB3300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DA8C0E1" wp14:editId="5050202A">
            <wp:extent cx="3803650" cy="1772746"/>
            <wp:effectExtent l="0" t="0" r="6350" b="0"/>
            <wp:docPr id="73" name="Gambar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33" t="14245" r="8867"/>
                    <a:stretch/>
                  </pic:blipFill>
                  <pic:spPr bwMode="auto">
                    <a:xfrm>
                      <a:off x="0" y="0"/>
                      <a:ext cx="3807824" cy="1774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EA45EC" w14:textId="1421D68C" w:rsidR="00AB3300" w:rsidRPr="00AB3300" w:rsidRDefault="00AB3300" w:rsidP="00AB3300">
      <w:pPr>
        <w:spacing w:line="360" w:lineRule="auto"/>
        <w:ind w:left="1483"/>
        <w:rPr>
          <w:rFonts w:ascii="Times New Roman" w:hAnsi="Times New Roman" w:cs="Times New Roman"/>
          <w:b/>
          <w:bCs/>
          <w:sz w:val="24"/>
          <w:szCs w:val="24"/>
        </w:rPr>
      </w:pPr>
    </w:p>
    <w:p w14:paraId="40815585" w14:textId="1D997D34" w:rsidR="002F4CEF" w:rsidRPr="002F4CEF" w:rsidRDefault="004A406C" w:rsidP="002F4CEF">
      <w:pPr>
        <w:pStyle w:val="DaftarParagraf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User / Customer</w:t>
      </w:r>
    </w:p>
    <w:p w14:paraId="357E64AB" w14:textId="7F9356B0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Menu Utama</w:t>
      </w:r>
    </w:p>
    <w:p w14:paraId="52718F27" w14:textId="541F722E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84533A5" wp14:editId="50B53E2F">
            <wp:extent cx="4629150" cy="2601424"/>
            <wp:effectExtent l="0" t="0" r="0" b="8890"/>
            <wp:docPr id="8" name="Gambar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135" cy="2603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6C3822" w14:textId="62364250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48F83FB" wp14:editId="0A7180B9">
            <wp:extent cx="4151630" cy="2333075"/>
            <wp:effectExtent l="0" t="0" r="1270" b="0"/>
            <wp:docPr id="49" name="Gambar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6835" cy="234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E3900" w14:textId="4474692C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atalog</w:t>
      </w:r>
      <w:proofErr w:type="spellEnd"/>
    </w:p>
    <w:p w14:paraId="40F3A86F" w14:textId="1726E491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A6709AC" wp14:editId="50AB1FC3">
            <wp:extent cx="4384253" cy="2463800"/>
            <wp:effectExtent l="0" t="0" r="0" b="0"/>
            <wp:docPr id="50" name="Gambar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232" cy="2470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D8764" w14:textId="3E1D38DD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Car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san</w:t>
      </w:r>
      <w:proofErr w:type="spellEnd"/>
    </w:p>
    <w:p w14:paraId="021B3C7F" w14:textId="7F24CFD1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24B3A672" wp14:editId="73976335">
            <wp:extent cx="4452049" cy="2501900"/>
            <wp:effectExtent l="0" t="0" r="5715" b="0"/>
            <wp:docPr id="51" name="Gambar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9291" cy="2511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1DBD26" w14:textId="7D42B46F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Jelajah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SIOS</w:t>
      </w:r>
    </w:p>
    <w:p w14:paraId="0310FCA4" w14:textId="4961DCDE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30AAFB4" wp14:editId="42BCF947">
            <wp:extent cx="4356100" cy="2447980"/>
            <wp:effectExtent l="0" t="0" r="6350" b="9525"/>
            <wp:docPr id="52" name="Gambar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8197" cy="2454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631A12" w14:textId="71152B80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4891CAA" wp14:editId="0E0FB389">
            <wp:extent cx="4406900" cy="2476527"/>
            <wp:effectExtent l="0" t="0" r="0" b="0"/>
            <wp:docPr id="53" name="Gambar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5625" cy="248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F2D55" w14:textId="059641C3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ogin</w:t>
      </w:r>
    </w:p>
    <w:p w14:paraId="7065820B" w14:textId="1AA0244D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36DDB64" wp14:editId="093ABC52">
            <wp:extent cx="5216092" cy="2413000"/>
            <wp:effectExtent l="0" t="0" r="3810" b="6350"/>
            <wp:docPr id="54" name="Gambar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308" b="4373"/>
                    <a:stretch/>
                  </pic:blipFill>
                  <pic:spPr bwMode="auto">
                    <a:xfrm>
                      <a:off x="0" y="0"/>
                      <a:ext cx="5216995" cy="2413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8AE30E" w14:textId="30325B6C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Register</w:t>
      </w:r>
    </w:p>
    <w:p w14:paraId="16E9F8E8" w14:textId="2458913A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3A3A1B6" wp14:editId="38A2A175">
            <wp:extent cx="4440750" cy="2495550"/>
            <wp:effectExtent l="0" t="0" r="0" b="0"/>
            <wp:docPr id="55" name="Gambar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938" cy="2500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876A1" w14:textId="0B860445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ranjang</w:t>
      </w:r>
      <w:proofErr w:type="spellEnd"/>
    </w:p>
    <w:p w14:paraId="2F5E91F3" w14:textId="6B3C6031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24FD6FD3" wp14:editId="0551FE35">
            <wp:extent cx="4304301" cy="2418870"/>
            <wp:effectExtent l="0" t="0" r="1270" b="635"/>
            <wp:docPr id="56" name="Gambar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7938" cy="2426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327E6" w14:textId="502B07E0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11DA05" wp14:editId="59551FC6">
            <wp:extent cx="4327754" cy="2432050"/>
            <wp:effectExtent l="0" t="0" r="0" b="6350"/>
            <wp:docPr id="57" name="Gambar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274" cy="2435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A822A" w14:textId="2636CAB9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Info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iriman</w:t>
      </w:r>
      <w:proofErr w:type="spellEnd"/>
    </w:p>
    <w:p w14:paraId="1F0BD91A" w14:textId="4A9E8AE5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7D564EF" wp14:editId="2502259A">
            <wp:extent cx="4237357" cy="2381250"/>
            <wp:effectExtent l="0" t="0" r="0" b="0"/>
            <wp:docPr id="58" name="Gambar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2801" cy="2384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8B930" w14:textId="5E695D49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san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Saya</w:t>
      </w:r>
    </w:p>
    <w:p w14:paraId="0B2C9948" w14:textId="23E55E6D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42516F4" wp14:editId="641788A9">
            <wp:extent cx="4083050" cy="1893337"/>
            <wp:effectExtent l="0" t="0" r="0" b="0"/>
            <wp:docPr id="59" name="Gambar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786" b="3699"/>
                    <a:stretch/>
                  </pic:blipFill>
                  <pic:spPr bwMode="auto">
                    <a:xfrm>
                      <a:off x="0" y="0"/>
                      <a:ext cx="4092690" cy="1897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97E0D9" w14:textId="035D85A5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Invoice</w:t>
      </w:r>
    </w:p>
    <w:p w14:paraId="35DCC935" w14:textId="04879B8A" w:rsid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92B9E24" wp14:editId="295EA8F7">
            <wp:extent cx="4621544" cy="2597150"/>
            <wp:effectExtent l="0" t="0" r="7620" b="0"/>
            <wp:docPr id="60" name="Gambar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031" cy="2597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6B387" w14:textId="7A3A1172" w:rsidR="002F4CEF" w:rsidRPr="002F4CEF" w:rsidRDefault="002F4CEF" w:rsidP="002F4CEF">
      <w:pPr>
        <w:pStyle w:val="DaftarParagraf"/>
        <w:spacing w:line="360" w:lineRule="auto"/>
        <w:ind w:left="1843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0BC36C8" wp14:editId="6F8E4D93">
            <wp:extent cx="5017031" cy="2819400"/>
            <wp:effectExtent l="0" t="0" r="0" b="0"/>
            <wp:docPr id="61" name="Gambar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279" cy="282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0FAAD" w14:textId="434CE28A" w:rsidR="002F4CEF" w:rsidRDefault="002F4CEF" w:rsidP="002F4CEF">
      <w:pPr>
        <w:pStyle w:val="DaftarParagraf"/>
        <w:numPr>
          <w:ilvl w:val="0"/>
          <w:numId w:val="17"/>
        </w:numPr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og Out</w:t>
      </w:r>
    </w:p>
    <w:p w14:paraId="757EFABA" w14:textId="69EB11E6" w:rsidR="002F4CEF" w:rsidRPr="00012276" w:rsidRDefault="002F4CEF" w:rsidP="00012276">
      <w:pPr>
        <w:pStyle w:val="DaftarParagraf"/>
        <w:spacing w:line="360" w:lineRule="auto"/>
        <w:ind w:left="1843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65B4C8A" wp14:editId="6F66D911">
            <wp:extent cx="4926634" cy="2768600"/>
            <wp:effectExtent l="0" t="0" r="7620" b="0"/>
            <wp:docPr id="62" name="Gambar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899" cy="2770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73594" w14:textId="77777777" w:rsidR="002F4CEF" w:rsidRPr="002F4CEF" w:rsidRDefault="002F4CEF" w:rsidP="002F4CEF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8DE7E31" w14:textId="77777777" w:rsidR="002F4CEF" w:rsidRPr="002F4CEF" w:rsidRDefault="002F4CEF" w:rsidP="002F4CEF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p w14:paraId="099B9806" w14:textId="77777777" w:rsidR="004A406C" w:rsidRPr="004A406C" w:rsidRDefault="004A406C" w:rsidP="004A406C">
      <w:pPr>
        <w:pStyle w:val="DaftarParagraf"/>
        <w:spacing w:line="360" w:lineRule="auto"/>
        <w:ind w:left="1440"/>
        <w:rPr>
          <w:rFonts w:ascii="Times New Roman" w:hAnsi="Times New Roman" w:cs="Times New Roman"/>
          <w:b/>
          <w:bCs/>
          <w:sz w:val="24"/>
          <w:szCs w:val="24"/>
        </w:rPr>
      </w:pPr>
    </w:p>
    <w:p w14:paraId="0C12D6EB" w14:textId="093AA58A" w:rsidR="00F079AB" w:rsidRPr="00E020A1" w:rsidRDefault="00F079AB" w:rsidP="00E020A1">
      <w:pPr>
        <w:pStyle w:val="DaftarParagraf"/>
        <w:spacing w:line="360" w:lineRule="auto"/>
        <w:ind w:left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3F399562" w14:textId="50D2891E" w:rsidR="00F079AB" w:rsidRPr="00F079AB" w:rsidRDefault="00F079AB" w:rsidP="00F079AB">
      <w:pPr>
        <w:pStyle w:val="DaftarParagraf"/>
        <w:spacing w:line="360" w:lineRule="auto"/>
        <w:ind w:left="993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F079AB" w:rsidRPr="00F079A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F5710"/>
    <w:multiLevelType w:val="hybridMultilevel"/>
    <w:tmpl w:val="B84CAAC2"/>
    <w:lvl w:ilvl="0" w:tplc="0421000F">
      <w:start w:val="1"/>
      <w:numFmt w:val="decimal"/>
      <w:lvlText w:val="%1."/>
      <w:lvlJc w:val="left"/>
      <w:pPr>
        <w:ind w:left="2421" w:hanging="360"/>
      </w:p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1B" w:tentative="1">
      <w:start w:val="1"/>
      <w:numFmt w:val="lowerRoman"/>
      <w:lvlText w:val="%3."/>
      <w:lvlJc w:val="righ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1" w15:restartNumberingAfterBreak="0">
    <w:nsid w:val="02686EDC"/>
    <w:multiLevelType w:val="hybridMultilevel"/>
    <w:tmpl w:val="EF7E75AC"/>
    <w:lvl w:ilvl="0" w:tplc="0421000F">
      <w:start w:val="1"/>
      <w:numFmt w:val="decimal"/>
      <w:lvlText w:val="%1."/>
      <w:lvlJc w:val="left"/>
      <w:pPr>
        <w:ind w:left="2421" w:hanging="360"/>
      </w:p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1B" w:tentative="1">
      <w:start w:val="1"/>
      <w:numFmt w:val="lowerRoman"/>
      <w:lvlText w:val="%3."/>
      <w:lvlJc w:val="righ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2" w15:restartNumberingAfterBreak="0">
    <w:nsid w:val="04782F77"/>
    <w:multiLevelType w:val="hybridMultilevel"/>
    <w:tmpl w:val="53BCD7A4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21D6CD8"/>
    <w:multiLevelType w:val="hybridMultilevel"/>
    <w:tmpl w:val="EC04E574"/>
    <w:lvl w:ilvl="0" w:tplc="0421000F">
      <w:start w:val="1"/>
      <w:numFmt w:val="decimal"/>
      <w:lvlText w:val="%1."/>
      <w:lvlJc w:val="left"/>
      <w:pPr>
        <w:ind w:left="1996" w:hanging="360"/>
      </w:p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4" w15:restartNumberingAfterBreak="0">
    <w:nsid w:val="258343D2"/>
    <w:multiLevelType w:val="hybridMultilevel"/>
    <w:tmpl w:val="22267534"/>
    <w:lvl w:ilvl="0" w:tplc="0421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3A52113D"/>
    <w:multiLevelType w:val="hybridMultilevel"/>
    <w:tmpl w:val="C8F6336C"/>
    <w:lvl w:ilvl="0" w:tplc="5630D7F8">
      <w:start w:val="1"/>
      <w:numFmt w:val="decimal"/>
      <w:lvlText w:val="2.6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8856261"/>
    <w:multiLevelType w:val="hybridMultilevel"/>
    <w:tmpl w:val="1E70FA32"/>
    <w:lvl w:ilvl="0" w:tplc="79D42122">
      <w:start w:val="1"/>
      <w:numFmt w:val="decimal"/>
      <w:lvlText w:val="2.6.2.%1"/>
      <w:lvlJc w:val="left"/>
      <w:pPr>
        <w:ind w:left="1440" w:hanging="360"/>
      </w:pPr>
      <w:rPr>
        <w:rFonts w:hint="default"/>
      </w:rPr>
    </w:lvl>
    <w:lvl w:ilvl="1" w:tplc="79D42122">
      <w:start w:val="1"/>
      <w:numFmt w:val="decimal"/>
      <w:lvlText w:val="2.6.2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6A39AE"/>
    <w:multiLevelType w:val="hybridMultilevel"/>
    <w:tmpl w:val="001214D8"/>
    <w:lvl w:ilvl="0" w:tplc="0421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 w15:restartNumberingAfterBreak="0">
    <w:nsid w:val="50A63186"/>
    <w:multiLevelType w:val="hybridMultilevel"/>
    <w:tmpl w:val="53A8CDEA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50A92651"/>
    <w:multiLevelType w:val="hybridMultilevel"/>
    <w:tmpl w:val="40160EAE"/>
    <w:lvl w:ilvl="0" w:tplc="0421000F">
      <w:start w:val="1"/>
      <w:numFmt w:val="decimal"/>
      <w:lvlText w:val="%1."/>
      <w:lvlJc w:val="left"/>
      <w:pPr>
        <w:ind w:left="1996" w:hanging="360"/>
      </w:p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0" w15:restartNumberingAfterBreak="0">
    <w:nsid w:val="5F8660B5"/>
    <w:multiLevelType w:val="hybridMultilevel"/>
    <w:tmpl w:val="B84CAAC2"/>
    <w:lvl w:ilvl="0" w:tplc="0421000F">
      <w:start w:val="1"/>
      <w:numFmt w:val="decimal"/>
      <w:lvlText w:val="%1."/>
      <w:lvlJc w:val="left"/>
      <w:pPr>
        <w:ind w:left="2421" w:hanging="360"/>
      </w:p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1B" w:tentative="1">
      <w:start w:val="1"/>
      <w:numFmt w:val="lowerRoman"/>
      <w:lvlText w:val="%3."/>
      <w:lvlJc w:val="righ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11" w15:restartNumberingAfterBreak="0">
    <w:nsid w:val="62FB14B9"/>
    <w:multiLevelType w:val="hybridMultilevel"/>
    <w:tmpl w:val="E00240D6"/>
    <w:lvl w:ilvl="0" w:tplc="ECE83636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667E8E"/>
    <w:multiLevelType w:val="hybridMultilevel"/>
    <w:tmpl w:val="EF7E75AC"/>
    <w:lvl w:ilvl="0" w:tplc="0421000F">
      <w:start w:val="1"/>
      <w:numFmt w:val="decimal"/>
      <w:lvlText w:val="%1."/>
      <w:lvlJc w:val="left"/>
      <w:pPr>
        <w:ind w:left="2421" w:hanging="360"/>
      </w:p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1B" w:tentative="1">
      <w:start w:val="1"/>
      <w:numFmt w:val="lowerRoman"/>
      <w:lvlText w:val="%3."/>
      <w:lvlJc w:val="righ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13" w15:restartNumberingAfterBreak="0">
    <w:nsid w:val="671679A9"/>
    <w:multiLevelType w:val="hybridMultilevel"/>
    <w:tmpl w:val="017C5018"/>
    <w:lvl w:ilvl="0" w:tplc="18F01EBC">
      <w:start w:val="1"/>
      <w:numFmt w:val="decimal"/>
      <w:lvlText w:val="2.7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6D74408B"/>
    <w:multiLevelType w:val="hybridMultilevel"/>
    <w:tmpl w:val="576E9A42"/>
    <w:lvl w:ilvl="0" w:tplc="C87258E2">
      <w:start w:val="1"/>
      <w:numFmt w:val="decimal"/>
      <w:lvlText w:val="2.7.1.%1"/>
      <w:lvlJc w:val="left"/>
      <w:pPr>
        <w:ind w:left="19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5" w15:restartNumberingAfterBreak="0">
    <w:nsid w:val="786E5C0C"/>
    <w:multiLevelType w:val="hybridMultilevel"/>
    <w:tmpl w:val="63FAF612"/>
    <w:lvl w:ilvl="0" w:tplc="FDEC04E0">
      <w:start w:val="1"/>
      <w:numFmt w:val="decimal"/>
      <w:lvlText w:val="2.8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793411B1"/>
    <w:multiLevelType w:val="hybridMultilevel"/>
    <w:tmpl w:val="EF7E75AC"/>
    <w:lvl w:ilvl="0" w:tplc="0421000F">
      <w:start w:val="1"/>
      <w:numFmt w:val="decimal"/>
      <w:lvlText w:val="%1."/>
      <w:lvlJc w:val="left"/>
      <w:pPr>
        <w:ind w:left="2421" w:hanging="360"/>
      </w:p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1B" w:tentative="1">
      <w:start w:val="1"/>
      <w:numFmt w:val="lowerRoman"/>
      <w:lvlText w:val="%3."/>
      <w:lvlJc w:val="righ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num w:numId="1">
    <w:abstractNumId w:val="11"/>
  </w:num>
  <w:num w:numId="2">
    <w:abstractNumId w:val="13"/>
  </w:num>
  <w:num w:numId="3">
    <w:abstractNumId w:val="5"/>
  </w:num>
  <w:num w:numId="4">
    <w:abstractNumId w:val="6"/>
  </w:num>
  <w:num w:numId="5">
    <w:abstractNumId w:val="3"/>
  </w:num>
  <w:num w:numId="6">
    <w:abstractNumId w:val="14"/>
  </w:num>
  <w:num w:numId="7">
    <w:abstractNumId w:val="0"/>
  </w:num>
  <w:num w:numId="8">
    <w:abstractNumId w:val="9"/>
  </w:num>
  <w:num w:numId="9">
    <w:abstractNumId w:val="12"/>
  </w:num>
  <w:num w:numId="10">
    <w:abstractNumId w:val="8"/>
  </w:num>
  <w:num w:numId="11">
    <w:abstractNumId w:val="4"/>
  </w:num>
  <w:num w:numId="12">
    <w:abstractNumId w:val="2"/>
  </w:num>
  <w:num w:numId="13">
    <w:abstractNumId w:val="7"/>
  </w:num>
  <w:num w:numId="14">
    <w:abstractNumId w:val="10"/>
  </w:num>
  <w:num w:numId="15">
    <w:abstractNumId w:val="15"/>
  </w:num>
  <w:num w:numId="16">
    <w:abstractNumId w:val="1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37FD"/>
    <w:rsid w:val="00005396"/>
    <w:rsid w:val="00012276"/>
    <w:rsid w:val="00020383"/>
    <w:rsid w:val="000F65A8"/>
    <w:rsid w:val="00221153"/>
    <w:rsid w:val="002453B9"/>
    <w:rsid w:val="00283539"/>
    <w:rsid w:val="002A0E00"/>
    <w:rsid w:val="002D4BE9"/>
    <w:rsid w:val="002F4CEF"/>
    <w:rsid w:val="002F55F7"/>
    <w:rsid w:val="00341542"/>
    <w:rsid w:val="004447EB"/>
    <w:rsid w:val="00486C81"/>
    <w:rsid w:val="00493CA2"/>
    <w:rsid w:val="004A406C"/>
    <w:rsid w:val="00503C41"/>
    <w:rsid w:val="0051270B"/>
    <w:rsid w:val="005903F8"/>
    <w:rsid w:val="005B7970"/>
    <w:rsid w:val="006657ED"/>
    <w:rsid w:val="00686E42"/>
    <w:rsid w:val="00687E8A"/>
    <w:rsid w:val="00695566"/>
    <w:rsid w:val="00696B72"/>
    <w:rsid w:val="00697E22"/>
    <w:rsid w:val="007A6BD9"/>
    <w:rsid w:val="00807342"/>
    <w:rsid w:val="00882016"/>
    <w:rsid w:val="008A35C7"/>
    <w:rsid w:val="008C5230"/>
    <w:rsid w:val="008E17D0"/>
    <w:rsid w:val="008E3442"/>
    <w:rsid w:val="008F5245"/>
    <w:rsid w:val="00983702"/>
    <w:rsid w:val="009E11F8"/>
    <w:rsid w:val="00A41619"/>
    <w:rsid w:val="00A439A7"/>
    <w:rsid w:val="00A837FD"/>
    <w:rsid w:val="00AB3300"/>
    <w:rsid w:val="00B265C4"/>
    <w:rsid w:val="00B9068C"/>
    <w:rsid w:val="00BD3E5D"/>
    <w:rsid w:val="00C17EAB"/>
    <w:rsid w:val="00C2485C"/>
    <w:rsid w:val="00C96198"/>
    <w:rsid w:val="00D43FCA"/>
    <w:rsid w:val="00E020A1"/>
    <w:rsid w:val="00E50E4B"/>
    <w:rsid w:val="00E73D41"/>
    <w:rsid w:val="00EA2019"/>
    <w:rsid w:val="00F079AB"/>
    <w:rsid w:val="00F232EA"/>
    <w:rsid w:val="00F955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3058A4"/>
  <w15:chartTrackingRefBased/>
  <w15:docId w15:val="{4EB26634-5163-475B-8379-25F718FA4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paragraph" w:styleId="DaftarParagraf">
    <w:name w:val="List Paragraph"/>
    <w:basedOn w:val="Normal"/>
    <w:uiPriority w:val="34"/>
    <w:qFormat/>
    <w:rsid w:val="00A837FD"/>
    <w:pPr>
      <w:ind w:left="720"/>
      <w:contextualSpacing/>
    </w:pPr>
  </w:style>
  <w:style w:type="table" w:styleId="KisiTabel">
    <w:name w:val="Table Grid"/>
    <w:basedOn w:val="TabelNormal"/>
    <w:uiPriority w:val="39"/>
    <w:rsid w:val="00B26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0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65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56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88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82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07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3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63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90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332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92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55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5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56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84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80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88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1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65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75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5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1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7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8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69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6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63" Type="http://schemas.openxmlformats.org/officeDocument/2006/relationships/image" Target="media/image58.jpeg"/><Relationship Id="rId68" Type="http://schemas.openxmlformats.org/officeDocument/2006/relationships/image" Target="media/image63.jpe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7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image" Target="media/image48.jpeg"/><Relationship Id="rId58" Type="http://schemas.openxmlformats.org/officeDocument/2006/relationships/image" Target="media/image53.jpeg"/><Relationship Id="rId66" Type="http://schemas.openxmlformats.org/officeDocument/2006/relationships/image" Target="media/image61.jpeg"/><Relationship Id="rId74" Type="http://schemas.openxmlformats.org/officeDocument/2006/relationships/image" Target="media/image69.jpeg"/><Relationship Id="rId5" Type="http://schemas.openxmlformats.org/officeDocument/2006/relationships/image" Target="media/image1.png"/><Relationship Id="rId61" Type="http://schemas.openxmlformats.org/officeDocument/2006/relationships/image" Target="media/image56.jpe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56" Type="http://schemas.openxmlformats.org/officeDocument/2006/relationships/image" Target="media/image51.jpeg"/><Relationship Id="rId64" Type="http://schemas.openxmlformats.org/officeDocument/2006/relationships/image" Target="media/image59.jpeg"/><Relationship Id="rId69" Type="http://schemas.openxmlformats.org/officeDocument/2006/relationships/image" Target="media/image64.jpeg"/><Relationship Id="rId8" Type="http://schemas.openxmlformats.org/officeDocument/2006/relationships/image" Target="media/image4.png"/><Relationship Id="rId51" Type="http://schemas.openxmlformats.org/officeDocument/2006/relationships/image" Target="media/image46.jpeg"/><Relationship Id="rId72" Type="http://schemas.openxmlformats.org/officeDocument/2006/relationships/image" Target="media/image67.jpeg"/><Relationship Id="rId3" Type="http://schemas.openxmlformats.org/officeDocument/2006/relationships/settings" Target="settings.xml"/><Relationship Id="rId12" Type="http://schemas.openxmlformats.org/officeDocument/2006/relationships/image" Target="media/image8.emf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59" Type="http://schemas.openxmlformats.org/officeDocument/2006/relationships/image" Target="media/image54.jpeg"/><Relationship Id="rId67" Type="http://schemas.openxmlformats.org/officeDocument/2006/relationships/image" Target="media/image62.jpe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image" Target="media/image49.jpeg"/><Relationship Id="rId62" Type="http://schemas.openxmlformats.org/officeDocument/2006/relationships/image" Target="media/image57.jpeg"/><Relationship Id="rId70" Type="http://schemas.openxmlformats.org/officeDocument/2006/relationships/image" Target="media/image65.jpeg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57" Type="http://schemas.openxmlformats.org/officeDocument/2006/relationships/image" Target="media/image52.jpeg"/><Relationship Id="rId10" Type="http://schemas.openxmlformats.org/officeDocument/2006/relationships/image" Target="media/image6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jpeg"/><Relationship Id="rId60" Type="http://schemas.openxmlformats.org/officeDocument/2006/relationships/image" Target="media/image55.jpeg"/><Relationship Id="rId65" Type="http://schemas.openxmlformats.org/officeDocument/2006/relationships/image" Target="media/image60.jpeg"/><Relationship Id="rId73" Type="http://schemas.openxmlformats.org/officeDocument/2006/relationships/image" Target="media/image68.jpe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3" Type="http://schemas.openxmlformats.org/officeDocument/2006/relationships/oleObject" Target="embeddings/oleObject1.bin"/><Relationship Id="rId18" Type="http://schemas.openxmlformats.org/officeDocument/2006/relationships/image" Target="media/image13.png"/><Relationship Id="rId39" Type="http://schemas.openxmlformats.org/officeDocument/2006/relationships/image" Target="media/image34.png"/><Relationship Id="rId34" Type="http://schemas.openxmlformats.org/officeDocument/2006/relationships/image" Target="media/image29.png"/><Relationship Id="rId50" Type="http://schemas.openxmlformats.org/officeDocument/2006/relationships/image" Target="media/image45.jpeg"/><Relationship Id="rId55" Type="http://schemas.openxmlformats.org/officeDocument/2006/relationships/image" Target="media/image50.jpeg"/><Relationship Id="rId76" Type="http://schemas.openxmlformats.org/officeDocument/2006/relationships/theme" Target="theme/theme1.xml"/><Relationship Id="rId7" Type="http://schemas.openxmlformats.org/officeDocument/2006/relationships/image" Target="media/image3.png"/><Relationship Id="rId71" Type="http://schemas.openxmlformats.org/officeDocument/2006/relationships/image" Target="media/image66.jpeg"/></Relationships>
</file>

<file path=word/theme/theme1.xml><?xml version="1.0" encoding="utf-8"?>
<a:theme xmlns:a="http://schemas.openxmlformats.org/drawingml/2006/main" name="Tem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2</TotalTime>
  <Pages>39</Pages>
  <Words>1742</Words>
  <Characters>9930</Characters>
  <Application>Microsoft Office Word</Application>
  <DocSecurity>0</DocSecurity>
  <Lines>82</Lines>
  <Paragraphs>23</Paragraphs>
  <ScaleCrop>false</ScaleCrop>
  <Company/>
  <LinksUpToDate>false</LinksUpToDate>
  <CharactersWithSpaces>11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pi Rahmawati</dc:creator>
  <cp:keywords/>
  <dc:description/>
  <cp:lastModifiedBy>Nopi Rahmawati</cp:lastModifiedBy>
  <cp:revision>26</cp:revision>
  <dcterms:created xsi:type="dcterms:W3CDTF">2021-08-29T15:23:00Z</dcterms:created>
  <dcterms:modified xsi:type="dcterms:W3CDTF">2021-09-04T06:57:00Z</dcterms:modified>
</cp:coreProperties>
</file>